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
  </p:notesMasterIdLst>
  <p:sldIdLst>
    <p:sldId id="276" r:id="rId2"/>
    <p:sldId id="284" r:id="rId3"/>
    <p:sldId id="288" r:id="rId4"/>
    <p:sldId id="286" r:id="rId5"/>
    <p:sldId id="287" r:id="rId6"/>
    <p:sldId id="285" r:id="rId7"/>
    <p:sldId id="262" r:id="rId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C Martin" initials="MM" lastIdx="1" clrIdx="0">
    <p:extLst>
      <p:ext uri="{19B8F6BF-5375-455C-9EA6-DF929625EA0E}">
        <p15:presenceInfo xmlns:p15="http://schemas.microsoft.com/office/powerpoint/2012/main" userId="dd42925f1cd8664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265" autoAdjust="0"/>
    <p:restoredTop sz="94660"/>
  </p:normalViewPr>
  <p:slideViewPr>
    <p:cSldViewPr snapToGrid="0">
      <p:cViewPr varScale="1">
        <p:scale>
          <a:sx n="108" d="100"/>
          <a:sy n="108" d="100"/>
        </p:scale>
        <p:origin x="186"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 Intro to MI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2: Systems Analysi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3: Systems Analysi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4: Systems Analysi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5</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wimlane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ERDs</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ecision Trees</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C1131088-FC90-491F-8DC5-4967CD8921B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Architecture Diagrams</a:t>
          </a:r>
        </a:p>
      </dgm:t>
    </dgm:pt>
    <dgm:pt modelId="{0C617590-8738-44B8-BDA0-C561D0D33AFA}" type="parTrans" cxnId="{85C69388-E15E-4887-AFBC-1A5E7FB74137}">
      <dgm:prSet/>
      <dgm:spPr/>
      <dgm:t>
        <a:bodyPr/>
        <a:lstStyle/>
        <a:p>
          <a:endParaRPr lang="en-US"/>
        </a:p>
      </dgm:t>
    </dgm:pt>
    <dgm:pt modelId="{C23A959D-5463-44A5-A1E3-BF4B81CB767A}" type="sibTrans" cxnId="{85C69388-E15E-4887-AFBC-1A5E7FB74137}">
      <dgm:prSet/>
      <dgm:spPr/>
      <dgm:t>
        <a:bodyPr/>
        <a:lstStyle/>
        <a:p>
          <a:endParaRPr lang="en-US"/>
        </a:p>
      </dgm:t>
    </dgm:pt>
    <dgm:pt modelId="{0CA84C88-809A-47A6-814C-9A73F0837E4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Exam #1</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B6CCF2DE-BAB2-4A3C-B262-45D6FC9202A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Learn IT! #1</a:t>
          </a:r>
        </a:p>
      </dgm:t>
    </dgm:pt>
    <dgm:pt modelId="{071BB0A6-675D-412E-A46D-0621379160EE}" type="parTrans" cxnId="{201D456F-18CD-4BF6-B370-5A2F16ADED04}">
      <dgm:prSet/>
      <dgm:spPr/>
      <dgm:t>
        <a:bodyPr/>
        <a:lstStyle/>
        <a:p>
          <a:endParaRPr lang="en-US"/>
        </a:p>
      </dgm:t>
    </dgm:pt>
    <dgm:pt modelId="{91629A26-272A-4BD9-8A23-68B8CB7FE2D0}" type="sibTrans" cxnId="{201D456F-18CD-4BF6-B370-5A2F16ADED04}">
      <dgm:prSet/>
      <dgm:spPr/>
      <dgm:t>
        <a:bodyPr/>
        <a:lstStyle/>
        <a:p>
          <a:endParaRPr lang="en-US"/>
        </a:p>
      </dgm:t>
    </dgm:pt>
    <dgm:pt modelId="{A6FBA0B4-DE22-4C18-82DD-E310D07799E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solidFill>
                <a:srgbClr val="FF0000"/>
              </a:solidFill>
            </a:rPr>
            <a:t>Max Labs 0</a:t>
          </a:r>
        </a:p>
      </dgm:t>
    </dgm:pt>
    <dgm:pt modelId="{917026F5-C4BB-4036-952F-440B034815BC}" type="parTrans" cxnId="{A8EF3CEC-ACFE-4966-BF5D-D4F1AC081AC6}">
      <dgm:prSet/>
      <dgm:spPr/>
      <dgm:t>
        <a:bodyPr/>
        <a:lstStyle/>
        <a:p>
          <a:endParaRPr lang="en-US"/>
        </a:p>
      </dgm:t>
    </dgm:pt>
    <dgm:pt modelId="{DE05F0A7-6071-4CC7-8152-8BA8F7C1D963}" type="sibTrans" cxnId="{A8EF3CEC-ACFE-4966-BF5D-D4F1AC081AC6}">
      <dgm:prSet/>
      <dgm:spPr/>
      <dgm:t>
        <a:bodyPr/>
        <a:lstStyle/>
        <a:p>
          <a:endParaRPr lang="en-US"/>
        </a:p>
      </dgm:t>
    </dgm:pt>
    <dgm:pt modelId="{E1E886E8-EA48-445C-BB85-9873CBA30AB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8166E172-53EB-48AB-BB27-897DA6F2D33F}" type="parTrans" cxnId="{85D4C717-0285-4406-A1B6-F2621AD6DA12}">
      <dgm:prSet/>
      <dgm:spPr/>
      <dgm:t>
        <a:bodyPr/>
        <a:lstStyle/>
        <a:p>
          <a:endParaRPr lang="en-US"/>
        </a:p>
      </dgm:t>
    </dgm:pt>
    <dgm:pt modelId="{E17F307B-6B8C-46F8-9469-BBF216270BEC}" type="sibTrans" cxnId="{85D4C717-0285-4406-A1B6-F2621AD6DA12}">
      <dgm:prSet/>
      <dgm:spPr/>
      <dgm:t>
        <a:bodyPr/>
        <a:lstStyle/>
        <a:p>
          <a:endParaRPr lang="en-US"/>
        </a:p>
      </dgm:t>
    </dgm:pt>
    <dgm:pt modelId="{EBB11946-924B-4830-BF84-0ED895F608B6}">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What is MIS?</a:t>
          </a:r>
        </a:p>
      </dgm:t>
    </dgm:pt>
    <dgm:pt modelId="{544475CA-25EA-476E-A2A6-ABE3CF235F21}" type="sibTrans" cxnId="{6D36D670-5C25-412B-8FA0-70DF744247DE}">
      <dgm:prSet/>
      <dgm:spPr/>
      <dgm:t>
        <a:bodyPr/>
        <a:lstStyle/>
        <a:p>
          <a:endParaRPr lang="en-US"/>
        </a:p>
      </dgm:t>
    </dgm:pt>
    <dgm:pt modelId="{90D3BB7B-F05D-4934-B1FE-69662B6D8F84}" type="parTrans" cxnId="{6D36D670-5C25-412B-8FA0-70DF744247DE}">
      <dgm:prSet/>
      <dgm:spPr/>
      <dgm:t>
        <a:bodyPr/>
        <a:lstStyle/>
        <a:p>
          <a:endParaRPr lang="en-US"/>
        </a:p>
      </dgm:t>
    </dgm:pt>
    <dgm:pt modelId="{4BCBA621-49C3-4194-8D6B-D16578A106A9}" type="pres">
      <dgm:prSet presAssocID="{8B6FA39E-9648-4137-A553-2BFE187B7C56}" presName="diagram" presStyleCnt="0">
        <dgm:presLayoutVars>
          <dgm:dir/>
          <dgm:resizeHandles val="exact"/>
        </dgm:presLayoutVars>
      </dgm:prSet>
      <dgm:spPr/>
    </dgm:pt>
    <dgm:pt modelId="{2E2A2293-13D2-4AD5-9A29-383453FCBA19}" type="pres">
      <dgm:prSet presAssocID="{A9DE9D0D-DFAA-49FD-A829-3381979D5070}" presName="node" presStyleLbl="node1" presStyleIdx="0" presStyleCnt="5" custScaleX="196800" custScaleY="256000">
        <dgm:presLayoutVars>
          <dgm:bulletEnabled val="1"/>
        </dgm:presLayoutVars>
      </dgm:prSet>
      <dgm:spPr/>
    </dgm:pt>
    <dgm:pt modelId="{8F4D8101-E83A-4F69-88E2-6BC5209B06CD}" type="pres">
      <dgm:prSet presAssocID="{8553A015-797C-401C-AD83-5B444E8ACE11}" presName="sibTrans" presStyleCnt="0"/>
      <dgm:spPr/>
    </dgm:pt>
    <dgm:pt modelId="{0AA5EE87-A426-4820-84A9-11CAEB6D2720}" type="pres">
      <dgm:prSet presAssocID="{B55AE6D0-2961-479F-9101-C678A3352F6F}" presName="node" presStyleLbl="node1" presStyleIdx="1" presStyleCnt="5" custScaleX="196800" custScaleY="256000">
        <dgm:presLayoutVars>
          <dgm:bulletEnabled val="1"/>
        </dgm:presLayoutVars>
      </dgm:prSet>
      <dgm:spPr/>
    </dgm:pt>
    <dgm:pt modelId="{457EA16C-20DC-44AE-A111-9BA01FAA7496}" type="pres">
      <dgm:prSet presAssocID="{36283E54-7BC9-48A1-A183-3BD9FF02977F}" presName="sibTrans" presStyleCnt="0"/>
      <dgm:spPr/>
    </dgm:pt>
    <dgm:pt modelId="{72316C7D-1DCA-48D0-B7A5-E788D4F384A4}" type="pres">
      <dgm:prSet presAssocID="{119E187F-FF44-40A1-9315-812B2A1AD6CE}" presName="node" presStyleLbl="node1" presStyleIdx="2" presStyleCnt="5" custScaleX="196800" custScaleY="256000">
        <dgm:presLayoutVars>
          <dgm:bulletEnabled val="1"/>
        </dgm:presLayoutVars>
      </dgm:prSet>
      <dgm:spPr/>
    </dgm:pt>
    <dgm:pt modelId="{9706A20F-33B6-46EF-B7C4-FAAF4C9DA4FF}" type="pres">
      <dgm:prSet presAssocID="{642634A9-F586-45DB-A8EB-746C5A0479B7}" presName="sibTrans" presStyleCnt="0"/>
      <dgm:spPr/>
    </dgm:pt>
    <dgm:pt modelId="{5D32F783-3446-4B2C-94A8-0CB20ABBBB42}" type="pres">
      <dgm:prSet presAssocID="{E451AE18-38F9-4C5A-AC76-A182501E3E50}" presName="node" presStyleLbl="node1" presStyleIdx="3" presStyleCnt="5" custScaleX="196800" custScaleY="256000">
        <dgm:presLayoutVars>
          <dgm:bulletEnabled val="1"/>
        </dgm:presLayoutVars>
      </dgm:prSet>
      <dgm:spPr/>
    </dgm:pt>
    <dgm:pt modelId="{F9B9AC9F-CBB2-476F-A320-1CDAEA581943}" type="pres">
      <dgm:prSet presAssocID="{71ABE141-54BD-4DB6-9112-AD1D6565BB7C}" presName="sibTrans" presStyleCnt="0"/>
      <dgm:spPr/>
    </dgm:pt>
    <dgm:pt modelId="{F284DE59-DCC2-4FB0-9983-E52AD31606F4}" type="pres">
      <dgm:prSet presAssocID="{B3A4D94E-C467-4905-8EC7-E415C9A2399C}" presName="node" presStyleLbl="node1" presStyleIdx="4" presStyleCnt="5" custScaleX="196800" custScaleY="256000">
        <dgm:presLayoutVars>
          <dgm:bulletEnabled val="1"/>
        </dgm:presLayoutVars>
      </dgm:prSet>
      <dgm:spPr/>
    </dgm:pt>
  </dgm:ptLst>
  <dgm:cxnLst>
    <dgm:cxn modelId="{85C69388-E15E-4887-AFBC-1A5E7FB74137}" srcId="{E451AE18-38F9-4C5A-AC76-A182501E3E50}" destId="{C1131088-FC90-491F-8DC5-4967CD8921BE}" srcOrd="1" destOrd="0" parTransId="{0C617590-8738-44B8-BDA0-C561D0D33AFA}" sibTransId="{C23A959D-5463-44A5-A1E3-BF4B81CB767A}"/>
    <dgm:cxn modelId="{CB28FF54-4971-40C0-B79A-D578C398D109}" type="presOf" srcId="{A9DE9D0D-DFAA-49FD-A829-3381979D5070}" destId="{2E2A2293-13D2-4AD5-9A29-383453FCBA19}" srcOrd="0" destOrd="0"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201D456F-18CD-4BF6-B370-5A2F16ADED04}" srcId="{119E187F-FF44-40A1-9315-812B2A1AD6CE}" destId="{B6CCF2DE-BAB2-4A3C-B262-45D6FC9202A9}" srcOrd="1" destOrd="0" parTransId="{071BB0A6-675D-412E-A46D-0621379160EE}" sibTransId="{91629A26-272A-4BD9-8A23-68B8CB7FE2D0}"/>
    <dgm:cxn modelId="{59FCCA72-6534-4F2C-9F13-E7F8E97C6BD5}" srcId="{B55AE6D0-2961-479F-9101-C678A3352F6F}" destId="{F0EEEAE6-D5E0-4EA5-9171-BCF078DD16FF}" srcOrd="0" destOrd="0" parTransId="{A74BCCF6-D36F-4F8F-B0C3-0D9C371D43DD}" sibTransId="{138F3F0E-B3F0-4293-A36A-EE1BB670FADC}"/>
    <dgm:cxn modelId="{1D0A4F8D-0432-48D8-8D71-54053B56C847}" type="presOf" srcId="{B3A4D94E-C467-4905-8EC7-E415C9A2399C}" destId="{F284DE59-DCC2-4FB0-9983-E52AD31606F4}" srcOrd="0" destOrd="0" presId="urn:microsoft.com/office/officeart/2005/8/layout/default"/>
    <dgm:cxn modelId="{E71B7AE5-5386-4FE3-AAB1-79306F2FAFAA}" type="presOf" srcId="{F0EEEAE6-D5E0-4EA5-9171-BCF078DD16FF}" destId="{0AA5EE87-A426-4820-84A9-11CAEB6D2720}" srcOrd="0" destOrd="1" presId="urn:microsoft.com/office/officeart/2005/8/layout/default"/>
    <dgm:cxn modelId="{9616BCCF-143C-4B00-8716-C2AD653BEECE}" type="presOf" srcId="{C1131088-FC90-491F-8DC5-4967CD8921BE}" destId="{5D32F783-3446-4B2C-94A8-0CB20ABBBB42}" srcOrd="0" destOrd="2" presId="urn:microsoft.com/office/officeart/2005/8/layout/default"/>
    <dgm:cxn modelId="{F95F5F31-AC08-40F6-9BC9-E27692D2AFFC}" type="presOf" srcId="{EBB11946-924B-4830-BF84-0ED895F608B6}" destId="{2E2A2293-13D2-4AD5-9A29-383453FCBA19}" srcOrd="0" destOrd="1" presId="urn:microsoft.com/office/officeart/2005/8/layout/default"/>
    <dgm:cxn modelId="{85D4C717-0285-4406-A1B6-F2621AD6DA12}" srcId="{0CA84C88-809A-47A6-814C-9A73F0837E46}" destId="{E1E886E8-EA48-445C-BB85-9873CBA30AB1}" srcOrd="0" destOrd="0" parTransId="{8166E172-53EB-48AB-BB27-897DA6F2D33F}" sibTransId="{E17F307B-6B8C-46F8-9469-BBF216270BEC}"/>
    <dgm:cxn modelId="{40212957-3319-4C7B-84AC-B6CCA17D468F}" type="presOf" srcId="{8B6FA39E-9648-4137-A553-2BFE187B7C56}" destId="{4BCBA621-49C3-4194-8D6B-D16578A106A9}" srcOrd="0" destOrd="0" presId="urn:microsoft.com/office/officeart/2005/8/layout/default"/>
    <dgm:cxn modelId="{06278AE3-A818-40EE-B705-41F2382C9647}" type="presOf" srcId="{E1E886E8-EA48-445C-BB85-9873CBA30AB1}" destId="{F284DE59-DCC2-4FB0-9983-E52AD31606F4}" srcOrd="0" destOrd="2" presId="urn:microsoft.com/office/officeart/2005/8/layout/default"/>
    <dgm:cxn modelId="{918240B7-1388-4D12-B431-759FECE74B1C}" type="presOf" srcId="{B55AE6D0-2961-479F-9101-C678A3352F6F}" destId="{0AA5EE87-A426-4820-84A9-11CAEB6D2720}" srcOrd="0" destOrd="0" presId="urn:microsoft.com/office/officeart/2005/8/layout/default"/>
    <dgm:cxn modelId="{6D36D670-5C25-412B-8FA0-70DF744247DE}" srcId="{A9DE9D0D-DFAA-49FD-A829-3381979D5070}" destId="{EBB11946-924B-4830-BF84-0ED895F608B6}" srcOrd="0" destOrd="0" parTransId="{90D3BB7B-F05D-4934-B1FE-69662B6D8F84}" sibTransId="{544475CA-25EA-476E-A2A6-ABE3CF235F21}"/>
    <dgm:cxn modelId="{FA1B897B-7F18-49CD-82D1-36FD12CF1741}" srcId="{8B6FA39E-9648-4137-A553-2BFE187B7C56}" destId="{A9DE9D0D-DFAA-49FD-A829-3381979D5070}" srcOrd="0" destOrd="0" parTransId="{01A203D6-A4BC-46C6-96D4-F98B38ECCC1E}" sibTransId="{8553A015-797C-401C-AD83-5B444E8ACE11}"/>
    <dgm:cxn modelId="{E25114D7-B586-4E69-BB3D-9356445AD29A}" srcId="{E451AE18-38F9-4C5A-AC76-A182501E3E50}" destId="{B4D60D14-B840-4723-A7B5-95A74FB6E122}" srcOrd="0" destOrd="0" parTransId="{8CBCD0AC-98DC-4CCF-98C6-EEB9AE1FC875}" sibTransId="{3ED7CAE8-F46E-4537-B6C2-C5AD4342A2E3}"/>
    <dgm:cxn modelId="{A9409F13-8F44-4AE6-BBEF-E3D130E496BD}" srcId="{8B6FA39E-9648-4137-A553-2BFE187B7C56}" destId="{E451AE18-38F9-4C5A-AC76-A182501E3E50}" srcOrd="3" destOrd="0" parTransId="{523CAD94-3023-42DE-AB36-017710EF4B4B}" sibTransId="{71ABE141-54BD-4DB6-9112-AD1D6565BB7C}"/>
    <dgm:cxn modelId="{22503EBC-EA03-4EB5-9136-957D51C360F1}" type="presOf" srcId="{0CA84C88-809A-47A6-814C-9A73F0837E46}" destId="{F284DE59-DCC2-4FB0-9983-E52AD31606F4}" srcOrd="0" destOrd="1" presId="urn:microsoft.com/office/officeart/2005/8/layout/default"/>
    <dgm:cxn modelId="{9250593F-3F0D-44ED-A9D4-796193312F46}" type="presOf" srcId="{B6CCF2DE-BAB2-4A3C-B262-45D6FC9202A9}" destId="{72316C7D-1DCA-48D0-B7A5-E788D4F384A4}" srcOrd="0" destOrd="2" presId="urn:microsoft.com/office/officeart/2005/8/layout/default"/>
    <dgm:cxn modelId="{49DF5669-022A-4FD8-9835-2B6A85473BCD}" type="presOf" srcId="{E451AE18-38F9-4C5A-AC76-A182501E3E50}" destId="{5D32F783-3446-4B2C-94A8-0CB20ABBBB42}" srcOrd="0" destOrd="0"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A8EF3CEC-ACFE-4966-BF5D-D4F1AC081AC6}" srcId="{E451AE18-38F9-4C5A-AC76-A182501E3E50}" destId="{A6FBA0B4-DE22-4C18-82DD-E310D07799E8}" srcOrd="2" destOrd="0" parTransId="{917026F5-C4BB-4036-952F-440B034815BC}" sibTransId="{DE05F0A7-6071-4CC7-8152-8BA8F7C1D963}"/>
    <dgm:cxn modelId="{CDE20734-F6D6-40B9-AFF7-543DA5999AE8}" type="presOf" srcId="{A6FBA0B4-DE22-4C18-82DD-E310D07799E8}" destId="{5D32F783-3446-4B2C-94A8-0CB20ABBBB42}" srcOrd="0" destOrd="3" presId="urn:microsoft.com/office/officeart/2005/8/layout/default"/>
    <dgm:cxn modelId="{16305007-3EAF-44A5-BBDF-F47044FD54EB}" srcId="{8B6FA39E-9648-4137-A553-2BFE187B7C56}" destId="{B3A4D94E-C467-4905-8EC7-E415C9A2399C}" srcOrd="4" destOrd="0" parTransId="{3D95A998-96BD-40A5-A4E5-F27DF7155DE0}" sibTransId="{CC0EAF79-D247-4E12-B2FE-B63B027CB325}"/>
    <dgm:cxn modelId="{11D9340B-AC93-47B3-ABEF-FF7E7B827156}" type="presOf" srcId="{B4D60D14-B840-4723-A7B5-95A74FB6E122}" destId="{5D32F783-3446-4B2C-94A8-0CB20ABBBB42}" srcOrd="0" destOrd="1" presId="urn:microsoft.com/office/officeart/2005/8/layout/default"/>
    <dgm:cxn modelId="{A9521093-7100-4D24-B5D4-57855D61FF79}" type="presOf" srcId="{119E187F-FF44-40A1-9315-812B2A1AD6CE}" destId="{72316C7D-1DCA-48D0-B7A5-E788D4F384A4}" srcOrd="0" destOrd="0" presId="urn:microsoft.com/office/officeart/2005/8/layout/default"/>
    <dgm:cxn modelId="{A00364AD-70AD-43A9-A7D4-A9E5E0556229}" srcId="{119E187F-FF44-40A1-9315-812B2A1AD6CE}" destId="{D240FDC2-D28D-40D4-9CA3-7E264E9B1939}" srcOrd="0" destOrd="0" parTransId="{2C60D164-2C00-4B45-8DEE-C4F2F25E5096}" sibTransId="{4D5E4750-7730-43F3-8BB0-7196245B5B81}"/>
    <dgm:cxn modelId="{CC9D78D1-493B-4456-AC0E-FCC52037272E}" srcId="{8B6FA39E-9648-4137-A553-2BFE187B7C56}" destId="{119E187F-FF44-40A1-9315-812B2A1AD6CE}" srcOrd="2" destOrd="0" parTransId="{25788D25-90EC-4061-A236-DA32C890490C}" sibTransId="{642634A9-F586-45DB-A8EB-746C5A0479B7}"/>
    <dgm:cxn modelId="{90273C7D-98E8-4CF1-801B-AB2D93B6F001}" type="presOf" srcId="{D240FDC2-D28D-40D4-9CA3-7E264E9B1939}" destId="{72316C7D-1DCA-48D0-B7A5-E788D4F384A4}" srcOrd="0" destOrd="1" presId="urn:microsoft.com/office/officeart/2005/8/layout/default"/>
    <dgm:cxn modelId="{1DB58791-2DD3-4932-866C-BDD935C03643}" type="presParOf" srcId="{4BCBA621-49C3-4194-8D6B-D16578A106A9}" destId="{2E2A2293-13D2-4AD5-9A29-383453FCBA19}" srcOrd="0" destOrd="0" presId="urn:microsoft.com/office/officeart/2005/8/layout/default"/>
    <dgm:cxn modelId="{1F52ACD8-FF0D-4396-98A2-6E5DB2C0B1D0}" type="presParOf" srcId="{4BCBA621-49C3-4194-8D6B-D16578A106A9}" destId="{8F4D8101-E83A-4F69-88E2-6BC5209B06CD}" srcOrd="1" destOrd="0" presId="urn:microsoft.com/office/officeart/2005/8/layout/default"/>
    <dgm:cxn modelId="{86A0D166-B248-4406-BBA3-B7C17EAD496E}" type="presParOf" srcId="{4BCBA621-49C3-4194-8D6B-D16578A106A9}" destId="{0AA5EE87-A426-4820-84A9-11CAEB6D2720}" srcOrd="2" destOrd="0" presId="urn:microsoft.com/office/officeart/2005/8/layout/default"/>
    <dgm:cxn modelId="{66925692-9C42-4D1A-B5E7-802C5F2F67E6}" type="presParOf" srcId="{4BCBA621-49C3-4194-8D6B-D16578A106A9}" destId="{457EA16C-20DC-44AE-A111-9BA01FAA7496}" srcOrd="3" destOrd="0" presId="urn:microsoft.com/office/officeart/2005/8/layout/default"/>
    <dgm:cxn modelId="{71FE4DAA-AC11-4F54-BA2A-8E578422C5BD}" type="presParOf" srcId="{4BCBA621-49C3-4194-8D6B-D16578A106A9}" destId="{72316C7D-1DCA-48D0-B7A5-E788D4F384A4}" srcOrd="4" destOrd="0" presId="urn:microsoft.com/office/officeart/2005/8/layout/default"/>
    <dgm:cxn modelId="{CF45BD7E-3F01-4691-9AA1-23C04333B025}" type="presParOf" srcId="{4BCBA621-49C3-4194-8D6B-D16578A106A9}" destId="{9706A20F-33B6-46EF-B7C4-FAAF4C9DA4FF}" srcOrd="5" destOrd="0" presId="urn:microsoft.com/office/officeart/2005/8/layout/default"/>
    <dgm:cxn modelId="{1738D963-44AE-4D26-B422-E83CAE81324E}" type="presParOf" srcId="{4BCBA621-49C3-4194-8D6B-D16578A106A9}" destId="{5D32F783-3446-4B2C-94A8-0CB20ABBBB42}" srcOrd="6" destOrd="0" presId="urn:microsoft.com/office/officeart/2005/8/layout/default"/>
    <dgm:cxn modelId="{DB06A8A4-AA28-41C9-B10F-5194C0159BE2}" type="presParOf" srcId="{4BCBA621-49C3-4194-8D6B-D16578A106A9}" destId="{F9B9AC9F-CBB2-476F-A320-1CDAEA581943}" srcOrd="7" destOrd="0" presId="urn:microsoft.com/office/officeart/2005/8/layout/default"/>
    <dgm:cxn modelId="{E90B0EB0-3AB8-42DC-AECE-F5D815543BCE}" type="presParOf" srcId="{4BCBA621-49C3-4194-8D6B-D16578A106A9}" destId="{F284DE59-DCC2-4FB0-9983-E52AD31606F4}" srcOrd="8" destOrd="0" presId="urn:microsoft.com/office/officeart/2005/8/layout/default"/>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rgbClr val="00B050"/>
            </a:gs>
            <a:gs pos="100000">
              <a:schemeClr val="accent2">
                <a:lumMod val="75000"/>
              </a:schemeClr>
            </a:gs>
          </a:gsLst>
          <a:lin ang="5400000" scaled="1"/>
        </a:gradFill>
      </dgm:spPr>
      <dgm:t>
        <a:bodyPr/>
        <a:lstStyle/>
        <a:p>
          <a:r>
            <a:rPr lang="en-US" sz="1800" dirty="0"/>
            <a:t>Week 6: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7: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119E187F-FF44-40A1-9315-812B2A1AD6C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8: Organizational Systems</a:t>
          </a:r>
        </a:p>
      </dgm:t>
    </dgm:pt>
    <dgm:pt modelId="{25788D25-90EC-4061-A236-DA32C890490C}" type="parTrans" cxnId="{CC9D78D1-493B-4456-AC0E-FCC52037272E}">
      <dgm:prSet/>
      <dgm:spPr/>
      <dgm:t>
        <a:bodyPr/>
        <a:lstStyle/>
        <a:p>
          <a:endParaRPr lang="en-US"/>
        </a:p>
      </dgm:t>
    </dgm:pt>
    <dgm:pt modelId="{642634A9-F586-45DB-A8EB-746C5A0479B7}" type="sibTrans" cxnId="{CC9D78D1-493B-4456-AC0E-FCC52037272E}">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9</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F0EEEAE6-D5E0-4EA5-9171-BCF078DD16FF}">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Decision Support</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SDLC</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8C1B409E-5F75-4AB6-97D7-D1BA10F9884C}">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2</a:t>
          </a:r>
        </a:p>
      </dgm:t>
    </dgm:pt>
    <dgm:pt modelId="{C5382063-69E7-425A-94C1-94EA61739266}" type="parTrans" cxnId="{44400F78-22C8-4ECC-BB55-9A20FEFF8546}">
      <dgm:prSet/>
      <dgm:spPr/>
      <dgm:t>
        <a:bodyPr/>
        <a:lstStyle/>
        <a:p>
          <a:endParaRPr lang="en-US"/>
        </a:p>
      </dgm:t>
    </dgm:pt>
    <dgm:pt modelId="{4CA77F8E-8BDD-4F31-B96D-11A994AE840F}" type="sibTrans" cxnId="{44400F78-22C8-4ECC-BB55-9A20FEFF8546}">
      <dgm:prSet/>
      <dgm:spPr/>
      <dgm:t>
        <a:bodyPr/>
        <a:lstStyle/>
        <a:p>
          <a:endParaRPr lang="en-US"/>
        </a:p>
      </dgm:t>
    </dgm:pt>
    <dgm:pt modelId="{376480C4-E898-4554-8D17-31AFD4401138}">
      <dgm:prSet phldrT="[Text]" custT="1"/>
      <dgm:spPr>
        <a:gradFill>
          <a:gsLst>
            <a:gs pos="0">
              <a:srgbClr val="00B050"/>
            </a:gs>
            <a:gs pos="100000">
              <a:schemeClr val="accent2">
                <a:lumMod val="75000"/>
              </a:schemeClr>
            </a:gs>
          </a:gsLst>
        </a:gradFill>
      </dgm:spPr>
      <dgm:t>
        <a:bodyPr/>
        <a:lstStyle/>
        <a:p>
          <a:r>
            <a:rPr lang="en-US" sz="1300" dirty="0"/>
            <a:t>ERP</a:t>
          </a:r>
        </a:p>
      </dgm:t>
    </dgm:pt>
    <dgm:pt modelId="{2446A83D-2F54-463F-A57E-5E1AC9884390}" type="parTrans" cxnId="{FEFDFB3A-3932-416F-978A-4D7FB90A5457}">
      <dgm:prSet/>
      <dgm:spPr/>
      <dgm:t>
        <a:bodyPr/>
        <a:lstStyle/>
        <a:p>
          <a:endParaRPr lang="en-US"/>
        </a:p>
      </dgm:t>
    </dgm:pt>
    <dgm:pt modelId="{0D6D0AF8-6B71-421F-A972-040ABFA1FE4D}" type="sibTrans" cxnId="{FEFDFB3A-3932-416F-978A-4D7FB90A5457}">
      <dgm:prSet/>
      <dgm:spPr/>
      <dgm:t>
        <a:bodyPr/>
        <a:lstStyle/>
        <a:p>
          <a:endParaRPr lang="en-US"/>
        </a:p>
      </dgm:t>
    </dgm:pt>
    <dgm:pt modelId="{82B75B92-E4D6-42ED-8C3B-BDEAF2C3004C}">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Knowledge Management</a:t>
          </a:r>
        </a:p>
      </dgm:t>
    </dgm:pt>
    <dgm:pt modelId="{A3727668-862F-4B91-AD6D-4455D1E78D39}" type="parTrans" cxnId="{1000345E-C26A-4EF4-AECC-0D30D89318D8}">
      <dgm:prSet/>
      <dgm:spPr/>
      <dgm:t>
        <a:bodyPr/>
        <a:lstStyle/>
        <a:p>
          <a:endParaRPr lang="en-US"/>
        </a:p>
      </dgm:t>
    </dgm:pt>
    <dgm:pt modelId="{7F5D04AA-5812-48DB-B91B-023D6FD30342}" type="sibTrans" cxnId="{1000345E-C26A-4EF4-AECC-0D30D89318D8}">
      <dgm:prSet/>
      <dgm:spPr/>
      <dgm:t>
        <a:bodyPr/>
        <a:lstStyle/>
        <a:p>
          <a:endParaRPr lang="en-US"/>
        </a:p>
      </dgm:t>
    </dgm:pt>
    <dgm:pt modelId="{607B0D6C-CDF1-4BC0-9F01-4FF119A199A1}">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Digital Innovation</a:t>
          </a:r>
        </a:p>
      </dgm:t>
    </dgm:pt>
    <dgm:pt modelId="{BBD8302E-3554-4D66-88E8-D7EB1A640BFF}" type="parTrans" cxnId="{B0B607FD-0C53-4FF3-B254-E63444273213}">
      <dgm:prSet/>
      <dgm:spPr/>
      <dgm:t>
        <a:bodyPr/>
        <a:lstStyle/>
        <a:p>
          <a:endParaRPr lang="en-US"/>
        </a:p>
      </dgm:t>
    </dgm:pt>
    <dgm:pt modelId="{E988FD99-76CA-48FD-8492-4984505BA204}" type="sibTrans" cxnId="{B0B607FD-0C53-4FF3-B254-E63444273213}">
      <dgm:prSet/>
      <dgm:spPr/>
      <dgm:t>
        <a:bodyPr/>
        <a:lstStyle/>
        <a:p>
          <a:endParaRPr lang="en-US"/>
        </a:p>
      </dgm:t>
    </dgm:pt>
    <dgm:pt modelId="{9C99CB93-F561-422E-BCDC-225F739FB7C8}">
      <dgm:prSet phldrT="[Text]" custT="1"/>
      <dgm:spPr>
        <a:gradFill>
          <a:gsLst>
            <a:gs pos="0">
              <a:srgbClr val="00B050"/>
            </a:gs>
            <a:gs pos="100000">
              <a:schemeClr val="accent2">
                <a:lumMod val="75000"/>
              </a:schemeClr>
            </a:gs>
          </a:gsLst>
        </a:gradFill>
      </dgm:spPr>
      <dgm:t>
        <a:bodyPr/>
        <a:lstStyle/>
        <a:p>
          <a:r>
            <a:rPr lang="en-US" sz="1300" dirty="0">
              <a:solidFill>
                <a:srgbClr val="FF0000"/>
              </a:solidFill>
            </a:rPr>
            <a:t>Max Labs 1a &amp; 1b</a:t>
          </a:r>
        </a:p>
      </dgm:t>
    </dgm:pt>
    <dgm:pt modelId="{A150B297-5237-4232-9962-BD62CA951C82}" type="parTrans" cxnId="{69A4BC51-409F-48A5-9127-73A3E258AF4F}">
      <dgm:prSet/>
      <dgm:spPr/>
      <dgm:t>
        <a:bodyPr/>
        <a:lstStyle/>
        <a:p>
          <a:endParaRPr lang="en-US"/>
        </a:p>
      </dgm:t>
    </dgm:pt>
    <dgm:pt modelId="{D7784686-7DD1-46E8-833F-C9E120BA49B7}" type="sibTrans" cxnId="{69A4BC51-409F-48A5-9127-73A3E258AF4F}">
      <dgm:prSet/>
      <dgm:spPr/>
      <dgm:t>
        <a:bodyPr/>
        <a:lstStyle/>
        <a:p>
          <a:endParaRPr lang="en-US"/>
        </a:p>
      </dgm:t>
    </dgm:pt>
    <dgm:pt modelId="{3EF72F6C-0177-4DCD-B2F3-B22400A14B3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573F54B8-3879-4C50-96F4-11F50AE3DB54}" type="parTrans" cxnId="{3390E859-09DE-4D05-8C8E-A9FE995FDDD6}">
      <dgm:prSet/>
      <dgm:spPr/>
      <dgm:t>
        <a:bodyPr/>
        <a:lstStyle/>
        <a:p>
          <a:endParaRPr lang="en-US"/>
        </a:p>
      </dgm:t>
    </dgm:pt>
    <dgm:pt modelId="{0B194ED5-B667-408E-840D-12564B2A0764}" type="sibTrans" cxnId="{3390E859-09DE-4D05-8C8E-A9FE995FDDD6}">
      <dgm:prSet/>
      <dgm:spPr/>
      <dgm:t>
        <a:bodyPr/>
        <a:lstStyle/>
        <a:p>
          <a:endParaRPr lang="en-US"/>
        </a:p>
      </dgm:t>
    </dgm:pt>
    <dgm:pt modelId="{F76E088C-65C2-475D-AC44-72B3E5E48CBC}">
      <dgm:prSet phldrT="[Text]"/>
      <dgm:spPr>
        <a:gradFill>
          <a:gsLst>
            <a:gs pos="0">
              <a:schemeClr val="accent2">
                <a:lumMod val="40000"/>
                <a:lumOff val="60000"/>
              </a:schemeClr>
            </a:gs>
            <a:gs pos="100000">
              <a:schemeClr val="accent2">
                <a:lumMod val="75000"/>
              </a:schemeClr>
            </a:gs>
          </a:gsLst>
        </a:gradFill>
      </dgm:spPr>
      <dgm:t>
        <a:bodyPr/>
        <a:lstStyle/>
        <a:p>
          <a:endParaRPr lang="en-US" sz="1300" dirty="0">
            <a:solidFill>
              <a:srgbClr val="FF0000"/>
            </a:solidFill>
          </a:endParaRPr>
        </a:p>
      </dgm:t>
    </dgm:pt>
    <dgm:pt modelId="{74FBC73A-E97F-4554-866C-F318D200F9E8}" type="parTrans" cxnId="{C4BC5324-6A64-4A3B-9202-830FF72D3663}">
      <dgm:prSet/>
      <dgm:spPr/>
      <dgm:t>
        <a:bodyPr/>
        <a:lstStyle/>
        <a:p>
          <a:endParaRPr lang="en-US"/>
        </a:p>
      </dgm:t>
    </dgm:pt>
    <dgm:pt modelId="{67D6AC8C-A927-412D-873C-B8E12CC8A827}" type="sibTrans" cxnId="{C4BC5324-6A64-4A3B-9202-830FF72D3663}">
      <dgm:prSet/>
      <dgm:spPr/>
      <dgm:t>
        <a:bodyPr/>
        <a:lstStyle/>
        <a:p>
          <a:endParaRPr lang="en-US"/>
        </a:p>
      </dgm:t>
    </dgm:pt>
    <dgm:pt modelId="{0D6B4E1C-B5F7-4EF1-BF9C-A7FA73F96489}" type="pres">
      <dgm:prSet presAssocID="{8B6FA39E-9648-4137-A553-2BFE187B7C56}" presName="diagram" presStyleCnt="0">
        <dgm:presLayoutVars>
          <dgm:dir/>
          <dgm:resizeHandles val="exact"/>
        </dgm:presLayoutVars>
      </dgm:prSet>
      <dgm:spPr/>
    </dgm:pt>
    <dgm:pt modelId="{29247854-EFE0-4D34-9523-8E348332FB1F}" type="pres">
      <dgm:prSet presAssocID="{A9DE9D0D-DFAA-49FD-A829-3381979D5070}" presName="node" presStyleLbl="node1" presStyleIdx="0" presStyleCnt="4" custScaleY="129888">
        <dgm:presLayoutVars>
          <dgm:bulletEnabled val="1"/>
        </dgm:presLayoutVars>
      </dgm:prSet>
      <dgm:spPr/>
    </dgm:pt>
    <dgm:pt modelId="{102ACCE8-E76B-4EC5-95E8-1100A7A450E1}" type="pres">
      <dgm:prSet presAssocID="{8553A015-797C-401C-AD83-5B444E8ACE11}" presName="sibTrans" presStyleCnt="0"/>
      <dgm:spPr/>
    </dgm:pt>
    <dgm:pt modelId="{0796F863-AAC4-457F-AA12-27633CB3CA3D}" type="pres">
      <dgm:prSet presAssocID="{B55AE6D0-2961-479F-9101-C678A3352F6F}" presName="node" presStyleLbl="node1" presStyleIdx="1" presStyleCnt="4" custScaleY="129888">
        <dgm:presLayoutVars>
          <dgm:bulletEnabled val="1"/>
        </dgm:presLayoutVars>
      </dgm:prSet>
      <dgm:spPr/>
    </dgm:pt>
    <dgm:pt modelId="{E9DD2094-01E9-4275-8B2E-CB20FAC9432C}" type="pres">
      <dgm:prSet presAssocID="{36283E54-7BC9-48A1-A183-3BD9FF02977F}" presName="sibTrans" presStyleCnt="0"/>
      <dgm:spPr/>
    </dgm:pt>
    <dgm:pt modelId="{21CA60FB-1126-4E99-A2F1-68263F5EE148}" type="pres">
      <dgm:prSet presAssocID="{119E187F-FF44-40A1-9315-812B2A1AD6CE}" presName="node" presStyleLbl="node1" presStyleIdx="2" presStyleCnt="4" custScaleY="129888">
        <dgm:presLayoutVars>
          <dgm:bulletEnabled val="1"/>
        </dgm:presLayoutVars>
      </dgm:prSet>
      <dgm:spPr/>
    </dgm:pt>
    <dgm:pt modelId="{F2A372C6-5BA5-437B-8FF8-A3EFBE0F7ABA}" type="pres">
      <dgm:prSet presAssocID="{642634A9-F586-45DB-A8EB-746C5A0479B7}" presName="sibTrans" presStyleCnt="0"/>
      <dgm:spPr/>
    </dgm:pt>
    <dgm:pt modelId="{89E88587-83D1-475D-A7E7-CCB8A9F91855}" type="pres">
      <dgm:prSet presAssocID="{E451AE18-38F9-4C5A-AC76-A182501E3E50}" presName="node" presStyleLbl="node1" presStyleIdx="3" presStyleCnt="4" custScaleY="129888" custLinFactNeighborX="99768" custLinFactNeighborY="414">
        <dgm:presLayoutVars>
          <dgm:bulletEnabled val="1"/>
        </dgm:presLayoutVars>
      </dgm:prSet>
      <dgm:spPr/>
    </dgm:pt>
  </dgm:ptLst>
  <dgm:cxnLst>
    <dgm:cxn modelId="{C4BC5324-6A64-4A3B-9202-830FF72D3663}" srcId="{8C1B409E-5F75-4AB6-97D7-D1BA10F9884C}" destId="{F76E088C-65C2-475D-AC44-72B3E5E48CBC}" srcOrd="0" destOrd="0" parTransId="{74FBC73A-E97F-4554-866C-F318D200F9E8}" sibTransId="{67D6AC8C-A927-412D-873C-B8E12CC8A827}"/>
    <dgm:cxn modelId="{8474C04A-ECDA-40E5-86C9-8E3133D8979C}" type="presOf" srcId="{9C99CB93-F561-422E-BCDC-225F739FB7C8}" destId="{29247854-EFE0-4D34-9523-8E348332FB1F}" srcOrd="0" destOrd="2" presId="urn:microsoft.com/office/officeart/2005/8/layout/default"/>
    <dgm:cxn modelId="{8B463172-727E-44C1-B044-0CA9EA750AA4}" type="presOf" srcId="{D240FDC2-D28D-40D4-9CA3-7E264E9B1939}" destId="{21CA60FB-1126-4E99-A2F1-68263F5EE148}" srcOrd="0" destOrd="1" presId="urn:microsoft.com/office/officeart/2005/8/layout/default"/>
    <dgm:cxn modelId="{00359B0E-59D9-4AD8-B77D-AE8E32D97498}" type="presOf" srcId="{8B6FA39E-9648-4137-A553-2BFE187B7C56}" destId="{0D6B4E1C-B5F7-4EF1-BF9C-A7FA73F96489}" srcOrd="0" destOrd="0"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59FCCA72-6534-4F2C-9F13-E7F8E97C6BD5}" srcId="{B55AE6D0-2961-479F-9101-C678A3352F6F}" destId="{F0EEEAE6-D5E0-4EA5-9171-BCF078DD16FF}" srcOrd="0" destOrd="0" parTransId="{A74BCCF6-D36F-4F8F-B0C3-0D9C371D43DD}" sibTransId="{138F3F0E-B3F0-4293-A36A-EE1BB670FADC}"/>
    <dgm:cxn modelId="{783F2DF5-D2C2-44B7-A1BA-A64126F158BF}" type="presOf" srcId="{3EF72F6C-0177-4DCD-B2F3-B22400A14B38}" destId="{21CA60FB-1126-4E99-A2F1-68263F5EE148}" srcOrd="0" destOrd="3" presId="urn:microsoft.com/office/officeart/2005/8/layout/default"/>
    <dgm:cxn modelId="{3390E859-09DE-4D05-8C8E-A9FE995FDDD6}" srcId="{119E187F-FF44-40A1-9315-812B2A1AD6CE}" destId="{3EF72F6C-0177-4DCD-B2F3-B22400A14B38}" srcOrd="2" destOrd="0" parTransId="{573F54B8-3879-4C50-96F4-11F50AE3DB54}" sibTransId="{0B194ED5-B667-408E-840D-12564B2A0764}"/>
    <dgm:cxn modelId="{D85E0047-DF83-43D3-A538-D83F4F32DEDE}" type="presOf" srcId="{376480C4-E898-4554-8D17-31AFD4401138}" destId="{29247854-EFE0-4D34-9523-8E348332FB1F}" srcOrd="0" destOrd="1" presId="urn:microsoft.com/office/officeart/2005/8/layout/default"/>
    <dgm:cxn modelId="{DE84E629-AEAC-4429-9EDB-889626BBA222}" type="presOf" srcId="{F76E088C-65C2-475D-AC44-72B3E5E48CBC}" destId="{89E88587-83D1-475D-A7E7-CCB8A9F91855}" srcOrd="0" destOrd="2" presId="urn:microsoft.com/office/officeart/2005/8/layout/default"/>
    <dgm:cxn modelId="{F50733C5-F2CA-4F99-A879-269FEEADF372}" type="presOf" srcId="{607B0D6C-CDF1-4BC0-9F01-4FF119A199A1}" destId="{21CA60FB-1126-4E99-A2F1-68263F5EE148}" srcOrd="0" destOrd="2" presId="urn:microsoft.com/office/officeart/2005/8/layout/default"/>
    <dgm:cxn modelId="{135DFCA7-B2F2-4A23-938B-25C9A2F2520F}" type="presOf" srcId="{B55AE6D0-2961-479F-9101-C678A3352F6F}" destId="{0796F863-AAC4-457F-AA12-27633CB3CA3D}" srcOrd="0" destOrd="0" presId="urn:microsoft.com/office/officeart/2005/8/layout/default"/>
    <dgm:cxn modelId="{0FB13E6D-90A5-4F76-9647-EB2B60D2CE95}" type="presOf" srcId="{E451AE18-38F9-4C5A-AC76-A182501E3E50}" destId="{89E88587-83D1-475D-A7E7-CCB8A9F91855}" srcOrd="0" destOrd="0" presId="urn:microsoft.com/office/officeart/2005/8/layout/default"/>
    <dgm:cxn modelId="{8243D283-4F14-4F59-B897-99E284D298C7}" type="presOf" srcId="{A9DE9D0D-DFAA-49FD-A829-3381979D5070}" destId="{29247854-EFE0-4D34-9523-8E348332FB1F}" srcOrd="0" destOrd="0" presId="urn:microsoft.com/office/officeart/2005/8/layout/default"/>
    <dgm:cxn modelId="{98440212-6BCE-484F-A928-6C81BC5067D1}" type="presOf" srcId="{82B75B92-E4D6-42ED-8C3B-BDEAF2C3004C}" destId="{0796F863-AAC4-457F-AA12-27633CB3CA3D}" srcOrd="0" destOrd="2" presId="urn:microsoft.com/office/officeart/2005/8/layout/default"/>
    <dgm:cxn modelId="{44400F78-22C8-4ECC-BB55-9A20FEFF8546}" srcId="{E451AE18-38F9-4C5A-AC76-A182501E3E50}" destId="{8C1B409E-5F75-4AB6-97D7-D1BA10F9884C}" srcOrd="0" destOrd="0" parTransId="{C5382063-69E7-425A-94C1-94EA61739266}" sibTransId="{4CA77F8E-8BDD-4F31-B96D-11A994AE840F}"/>
    <dgm:cxn modelId="{FD876E30-3618-4DD0-8C38-F7B44B01BA91}" type="presOf" srcId="{119E187F-FF44-40A1-9315-812B2A1AD6CE}" destId="{21CA60FB-1126-4E99-A2F1-68263F5EE148}" srcOrd="0" destOrd="0" presId="urn:microsoft.com/office/officeart/2005/8/layout/default"/>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F56979DD-FE14-4681-B089-41AC8F3B6027}" type="presOf" srcId="{8C1B409E-5F75-4AB6-97D7-D1BA10F9884C}" destId="{89E88587-83D1-475D-A7E7-CCB8A9F91855}" srcOrd="0" destOrd="1" presId="urn:microsoft.com/office/officeart/2005/8/layout/default"/>
    <dgm:cxn modelId="{74DBA442-25DC-4618-9463-935390B7CAF6}" type="presOf" srcId="{F0EEEAE6-D5E0-4EA5-9171-BCF078DD16FF}" destId="{0796F863-AAC4-457F-AA12-27633CB3CA3D}" srcOrd="0" destOrd="1" presId="urn:microsoft.com/office/officeart/2005/8/layout/default"/>
    <dgm:cxn modelId="{B0B607FD-0C53-4FF3-B254-E63444273213}" srcId="{119E187F-FF44-40A1-9315-812B2A1AD6CE}" destId="{607B0D6C-CDF1-4BC0-9F01-4FF119A199A1}" srcOrd="1" destOrd="0" parTransId="{BBD8302E-3554-4D66-88E8-D7EB1A640BFF}" sibTransId="{E988FD99-76CA-48FD-8492-4984505BA204}"/>
    <dgm:cxn modelId="{1000345E-C26A-4EF4-AECC-0D30D89318D8}" srcId="{B55AE6D0-2961-479F-9101-C678A3352F6F}" destId="{82B75B92-E4D6-42ED-8C3B-BDEAF2C3004C}" srcOrd="1" destOrd="0" parTransId="{A3727668-862F-4B91-AD6D-4455D1E78D39}" sibTransId="{7F5D04AA-5812-48DB-B91B-023D6FD30342}"/>
    <dgm:cxn modelId="{69A4BC51-409F-48A5-9127-73A3E258AF4F}" srcId="{A9DE9D0D-DFAA-49FD-A829-3381979D5070}" destId="{9C99CB93-F561-422E-BCDC-225F739FB7C8}" srcOrd="1" destOrd="0" parTransId="{A150B297-5237-4232-9962-BD62CA951C82}" sibTransId="{D7784686-7DD1-46E8-833F-C9E120BA49B7}"/>
    <dgm:cxn modelId="{A00364AD-70AD-43A9-A7D4-A9E5E0556229}" srcId="{119E187F-FF44-40A1-9315-812B2A1AD6CE}" destId="{D240FDC2-D28D-40D4-9CA3-7E264E9B1939}" srcOrd="0" destOrd="0" parTransId="{2C60D164-2C00-4B45-8DEE-C4F2F25E5096}" sibTransId="{4D5E4750-7730-43F3-8BB0-7196245B5B81}"/>
    <dgm:cxn modelId="{CC9D78D1-493B-4456-AC0E-FCC52037272E}" srcId="{8B6FA39E-9648-4137-A553-2BFE187B7C56}" destId="{119E187F-FF44-40A1-9315-812B2A1AD6CE}" srcOrd="2" destOrd="0" parTransId="{25788D25-90EC-4061-A236-DA32C890490C}" sibTransId="{642634A9-F586-45DB-A8EB-746C5A0479B7}"/>
    <dgm:cxn modelId="{FEFDFB3A-3932-416F-978A-4D7FB90A5457}" srcId="{A9DE9D0D-DFAA-49FD-A829-3381979D5070}" destId="{376480C4-E898-4554-8D17-31AFD4401138}" srcOrd="0" destOrd="0" parTransId="{2446A83D-2F54-463F-A57E-5E1AC9884390}" sibTransId="{0D6D0AF8-6B71-421F-A972-040ABFA1FE4D}"/>
    <dgm:cxn modelId="{3B3DCE7E-D1F8-460E-ABF7-401176985D7D}" type="presParOf" srcId="{0D6B4E1C-B5F7-4EF1-BF9C-A7FA73F96489}" destId="{29247854-EFE0-4D34-9523-8E348332FB1F}" srcOrd="0" destOrd="0" presId="urn:microsoft.com/office/officeart/2005/8/layout/default"/>
    <dgm:cxn modelId="{BE69CBBF-18B0-4B2C-88F4-F99F2D6A6626}" type="presParOf" srcId="{0D6B4E1C-B5F7-4EF1-BF9C-A7FA73F96489}" destId="{102ACCE8-E76B-4EC5-95E8-1100A7A450E1}" srcOrd="1" destOrd="0" presId="urn:microsoft.com/office/officeart/2005/8/layout/default"/>
    <dgm:cxn modelId="{1C55891C-0C7F-48A8-AE5E-EFE7BA27CE81}" type="presParOf" srcId="{0D6B4E1C-B5F7-4EF1-BF9C-A7FA73F96489}" destId="{0796F863-AAC4-457F-AA12-27633CB3CA3D}" srcOrd="2" destOrd="0" presId="urn:microsoft.com/office/officeart/2005/8/layout/default"/>
    <dgm:cxn modelId="{4C326574-24E6-4ABA-A2A2-49DC72E95DF7}" type="presParOf" srcId="{0D6B4E1C-B5F7-4EF1-BF9C-A7FA73F96489}" destId="{E9DD2094-01E9-4275-8B2E-CB20FAC9432C}" srcOrd="3" destOrd="0" presId="urn:microsoft.com/office/officeart/2005/8/layout/default"/>
    <dgm:cxn modelId="{B7672D15-21CB-4B38-A71D-157B0355249A}" type="presParOf" srcId="{0D6B4E1C-B5F7-4EF1-BF9C-A7FA73F96489}" destId="{21CA60FB-1126-4E99-A2F1-68263F5EE148}" srcOrd="4" destOrd="0" presId="urn:microsoft.com/office/officeart/2005/8/layout/default"/>
    <dgm:cxn modelId="{61AB7256-2BAE-4722-A7C5-5B388E52E913}" type="presParOf" srcId="{0D6B4E1C-B5F7-4EF1-BF9C-A7FA73F96489}" destId="{F2A372C6-5BA5-437B-8FF8-A3EFBE0F7ABA}" srcOrd="5" destOrd="0" presId="urn:microsoft.com/office/officeart/2005/8/layout/default"/>
    <dgm:cxn modelId="{1B4F4AC0-4306-451D-82A1-B1ECC7FA8BFD}" type="presParOf" srcId="{0D6B4E1C-B5F7-4EF1-BF9C-A7FA73F96489}" destId="{89E88587-83D1-475D-A7E7-CCB8A9F91855}" srcOrd="6"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6FA39E-9648-4137-A553-2BFE187B7C56}"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A9DE9D0D-DFAA-49FD-A829-3381979D507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0: Organizational Systems</a:t>
          </a:r>
        </a:p>
      </dgm:t>
    </dgm:pt>
    <dgm:pt modelId="{01A203D6-A4BC-46C6-96D4-F98B38ECCC1E}" type="parTrans" cxnId="{FA1B897B-7F18-49CD-82D1-36FD12CF1741}">
      <dgm:prSet/>
      <dgm:spPr/>
      <dgm:t>
        <a:bodyPr/>
        <a:lstStyle/>
        <a:p>
          <a:endParaRPr lang="en-US"/>
        </a:p>
      </dgm:t>
    </dgm:pt>
    <dgm:pt modelId="{8553A015-797C-401C-AD83-5B444E8ACE11}" type="sibTrans" cxnId="{FA1B897B-7F18-49CD-82D1-36FD12CF1741}">
      <dgm:prSet/>
      <dgm:spPr/>
      <dgm:t>
        <a:bodyPr/>
        <a:lstStyle/>
        <a:p>
          <a:endParaRPr lang="en-US"/>
        </a:p>
      </dgm:t>
    </dgm:pt>
    <dgm:pt modelId="{B55AE6D0-2961-479F-9101-C678A3352F6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1: Organizational Systems</a:t>
          </a:r>
        </a:p>
      </dgm:t>
    </dgm:pt>
    <dgm:pt modelId="{114D978D-7829-4A8A-AEDE-FDAB15709A53}" type="parTrans" cxnId="{8AF8D3ED-C126-42FB-B1F6-82CD1968DD1E}">
      <dgm:prSet/>
      <dgm:spPr/>
      <dgm:t>
        <a:bodyPr/>
        <a:lstStyle/>
        <a:p>
          <a:endParaRPr lang="en-US"/>
        </a:p>
      </dgm:t>
    </dgm:pt>
    <dgm:pt modelId="{36283E54-7BC9-48A1-A183-3BD9FF02977F}" type="sibTrans" cxnId="{8AF8D3ED-C126-42FB-B1F6-82CD1968DD1E}">
      <dgm:prSet/>
      <dgm:spPr/>
      <dgm:t>
        <a:bodyPr/>
        <a:lstStyle/>
        <a:p>
          <a:endParaRPr lang="en-US"/>
        </a:p>
      </dgm:t>
    </dgm:pt>
    <dgm:pt modelId="{F91AC2DE-4C61-4E62-9EE7-31B5AE6DDA94}">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Platforms</a:t>
          </a:r>
        </a:p>
      </dgm:t>
    </dgm:pt>
    <dgm:pt modelId="{71B99098-806C-4EF0-9565-F9F22180FD58}" type="parTrans" cxnId="{828CEEB0-0315-4C2D-9848-57D28DA58B68}">
      <dgm:prSet/>
      <dgm:spPr/>
      <dgm:t>
        <a:bodyPr/>
        <a:lstStyle/>
        <a:p>
          <a:endParaRPr lang="en-US"/>
        </a:p>
      </dgm:t>
    </dgm:pt>
    <dgm:pt modelId="{0DD0F76F-C3B8-4003-A733-012752CFBF31}" type="sibTrans" cxnId="{828CEEB0-0315-4C2D-9848-57D28DA58B68}">
      <dgm:prSet/>
      <dgm:spPr/>
      <dgm:t>
        <a:bodyPr/>
        <a:lstStyle/>
        <a:p>
          <a:endParaRPr lang="en-US"/>
        </a:p>
      </dgm:t>
    </dgm:pt>
    <dgm:pt modelId="{E451AE18-38F9-4C5A-AC76-A182501E3E50}">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3: Organizational Systems</a:t>
          </a:r>
        </a:p>
      </dgm:t>
    </dgm:pt>
    <dgm:pt modelId="{523CAD94-3023-42DE-AB36-017710EF4B4B}" type="parTrans" cxnId="{A9409F13-8F44-4AE6-BBEF-E3D130E496BD}">
      <dgm:prSet/>
      <dgm:spPr/>
      <dgm:t>
        <a:bodyPr/>
        <a:lstStyle/>
        <a:p>
          <a:endParaRPr lang="en-US"/>
        </a:p>
      </dgm:t>
    </dgm:pt>
    <dgm:pt modelId="{71ABE141-54BD-4DB6-9112-AD1D6565BB7C}" type="sibTrans" cxnId="{A9409F13-8F44-4AE6-BBEF-E3D130E496BD}">
      <dgm:prSet/>
      <dgm:spPr/>
      <dgm:t>
        <a:bodyPr/>
        <a:lstStyle/>
        <a:p>
          <a:endParaRPr lang="en-US"/>
        </a:p>
      </dgm:t>
    </dgm:pt>
    <dgm:pt modelId="{B3A4D94E-C467-4905-8EC7-E415C9A2399C}">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4</a:t>
          </a:r>
        </a:p>
      </dgm:t>
    </dgm:pt>
    <dgm:pt modelId="{3D95A998-96BD-40A5-A4E5-F27DF7155DE0}" type="parTrans" cxnId="{16305007-3EAF-44A5-BBDF-F47044FD54EB}">
      <dgm:prSet/>
      <dgm:spPr/>
      <dgm:t>
        <a:bodyPr/>
        <a:lstStyle/>
        <a:p>
          <a:endParaRPr lang="en-US"/>
        </a:p>
      </dgm:t>
    </dgm:pt>
    <dgm:pt modelId="{CC0EAF79-D247-4E12-B2FE-B63B027CB325}" type="sibTrans" cxnId="{16305007-3EAF-44A5-BBDF-F47044FD54EB}">
      <dgm:prSet/>
      <dgm:spPr/>
      <dgm:t>
        <a:bodyPr/>
        <a:lstStyle/>
        <a:p>
          <a:endParaRPr lang="en-US"/>
        </a:p>
      </dgm:t>
    </dgm:pt>
    <dgm:pt modelId="{F0EEEAE6-D5E0-4EA5-9171-BCF078DD16FF}">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300" dirty="0"/>
            <a:t>Customer Relationship Management Systems</a:t>
          </a:r>
        </a:p>
      </dgm:t>
    </dgm:pt>
    <dgm:pt modelId="{A74BCCF6-D36F-4F8F-B0C3-0D9C371D43DD}" type="parTrans" cxnId="{59FCCA72-6534-4F2C-9F13-E7F8E97C6BD5}">
      <dgm:prSet/>
      <dgm:spPr/>
      <dgm:t>
        <a:bodyPr/>
        <a:lstStyle/>
        <a:p>
          <a:endParaRPr lang="en-US"/>
        </a:p>
      </dgm:t>
    </dgm:pt>
    <dgm:pt modelId="{138F3F0E-B3F0-4293-A36A-EE1BB670FADC}" type="sibTrans" cxnId="{59FCCA72-6534-4F2C-9F13-E7F8E97C6BD5}">
      <dgm:prSet/>
      <dgm:spPr/>
      <dgm:t>
        <a:bodyPr/>
        <a:lstStyle/>
        <a:p>
          <a:endParaRPr lang="en-US"/>
        </a:p>
      </dgm:t>
    </dgm:pt>
    <dgm:pt modelId="{D240FDC2-D28D-40D4-9CA3-7E264E9B1939}">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Cloud Computing</a:t>
          </a:r>
        </a:p>
      </dgm:t>
    </dgm:pt>
    <dgm:pt modelId="{2C60D164-2C00-4B45-8DEE-C4F2F25E5096}" type="parTrans" cxnId="{A00364AD-70AD-43A9-A7D4-A9E5E0556229}">
      <dgm:prSet/>
      <dgm:spPr/>
      <dgm:t>
        <a:bodyPr/>
        <a:lstStyle/>
        <a:p>
          <a:endParaRPr lang="en-US"/>
        </a:p>
      </dgm:t>
    </dgm:pt>
    <dgm:pt modelId="{4D5E4750-7730-43F3-8BB0-7196245B5B81}" type="sibTrans" cxnId="{A00364AD-70AD-43A9-A7D4-A9E5E0556229}">
      <dgm:prSet/>
      <dgm:spPr/>
      <dgm:t>
        <a:bodyPr/>
        <a:lstStyle/>
        <a:p>
          <a:endParaRPr lang="en-US"/>
        </a:p>
      </dgm:t>
    </dgm:pt>
    <dgm:pt modelId="{B4D60D14-B840-4723-A7B5-95A74FB6E122}">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Artificial Intelligence</a:t>
          </a:r>
        </a:p>
      </dgm:t>
    </dgm:pt>
    <dgm:pt modelId="{8CBCD0AC-98DC-4CCF-98C6-EEB9AE1FC875}" type="parTrans" cxnId="{E25114D7-B586-4E69-BB3D-9356445AD29A}">
      <dgm:prSet/>
      <dgm:spPr/>
      <dgm:t>
        <a:bodyPr/>
        <a:lstStyle/>
        <a:p>
          <a:endParaRPr lang="en-US"/>
        </a:p>
      </dgm:t>
    </dgm:pt>
    <dgm:pt modelId="{3ED7CAE8-F46E-4537-B6C2-C5AD4342A2E3}" type="sibTrans" cxnId="{E25114D7-B586-4E69-BB3D-9356445AD29A}">
      <dgm:prSet/>
      <dgm:spPr/>
      <dgm:t>
        <a:bodyPr/>
        <a:lstStyle/>
        <a:p>
          <a:endParaRPr lang="en-US"/>
        </a:p>
      </dgm:t>
    </dgm:pt>
    <dgm:pt modelId="{0CA84C88-809A-47A6-814C-9A73F0837E46}">
      <dgm:prSet phldrT="[Text]" custT="1"/>
      <dgm:spPr>
        <a:gradFill>
          <a:gsLst>
            <a:gs pos="0">
              <a:schemeClr val="accent2">
                <a:lumMod val="40000"/>
                <a:lumOff val="60000"/>
              </a:schemeClr>
            </a:gs>
            <a:gs pos="100000">
              <a:schemeClr val="accent2">
                <a:lumMod val="75000"/>
              </a:schemeClr>
            </a:gs>
          </a:gsLst>
        </a:gradFill>
      </dgm:spPr>
      <dgm:t>
        <a:bodyPr/>
        <a:lstStyle/>
        <a:p>
          <a:r>
            <a:rPr lang="en-US" sz="1800" dirty="0"/>
            <a:t>Exam #3 Prep</a:t>
          </a:r>
        </a:p>
      </dgm:t>
    </dgm:pt>
    <dgm:pt modelId="{559A9CE1-1A1D-4F90-A60A-445067EC5940}" type="parTrans" cxnId="{95432147-289C-49B5-BA68-464E36391A57}">
      <dgm:prSet/>
      <dgm:spPr/>
      <dgm:t>
        <a:bodyPr/>
        <a:lstStyle/>
        <a:p>
          <a:endParaRPr lang="en-US"/>
        </a:p>
      </dgm:t>
    </dgm:pt>
    <dgm:pt modelId="{86EA1195-EB23-421E-9586-D1D486CECDE1}" type="sibTrans" cxnId="{95432147-289C-49B5-BA68-464E36391A57}">
      <dgm:prSet/>
      <dgm:spPr/>
      <dgm:t>
        <a:bodyPr/>
        <a:lstStyle/>
        <a:p>
          <a:endParaRPr lang="en-US"/>
        </a:p>
      </dgm:t>
    </dgm:pt>
    <dgm:pt modelId="{9297F6D1-CF5A-4546-BFA7-9D0AFECC9B65}">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t>Supply Chain Management Systems</a:t>
          </a:r>
        </a:p>
      </dgm:t>
    </dgm:pt>
    <dgm:pt modelId="{84C85EBA-C31A-4066-B6D1-AF53D7530109}" type="parTrans" cxnId="{AF3CB2E6-82A5-4FC6-AF35-D9B56EB82355}">
      <dgm:prSet/>
      <dgm:spPr/>
      <dgm:t>
        <a:bodyPr/>
        <a:lstStyle/>
        <a:p>
          <a:endParaRPr lang="en-US"/>
        </a:p>
      </dgm:t>
    </dgm:pt>
    <dgm:pt modelId="{9327557E-2069-4CE3-8266-EBD887FDCD03}" type="sibTrans" cxnId="{AF3CB2E6-82A5-4FC6-AF35-D9B56EB82355}">
      <dgm:prSet/>
      <dgm:spPr/>
      <dgm:t>
        <a:bodyPr/>
        <a:lstStyle/>
        <a:p>
          <a:endParaRPr lang="en-US"/>
        </a:p>
      </dgm:t>
    </dgm:pt>
    <dgm:pt modelId="{E7BA925E-317A-4CB7-B5A3-7F50D4E28DD8}">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r>
            <a:rPr lang="en-US" sz="1800" dirty="0"/>
            <a:t>Week 12: Organizational Systems</a:t>
          </a:r>
        </a:p>
      </dgm:t>
    </dgm:pt>
    <dgm:pt modelId="{D508CC46-0FE7-45E2-AAB6-EA8CD33AAF16}" type="parTrans" cxnId="{C3A4474C-37C9-4FDE-BDB7-24AFB37184B3}">
      <dgm:prSet/>
      <dgm:spPr/>
      <dgm:t>
        <a:bodyPr/>
        <a:lstStyle/>
        <a:p>
          <a:endParaRPr lang="en-US"/>
        </a:p>
      </dgm:t>
    </dgm:pt>
    <dgm:pt modelId="{F5E636DE-EF3A-4E47-8996-14E0AB621D99}" type="sibTrans" cxnId="{C3A4474C-37C9-4FDE-BDB7-24AFB37184B3}">
      <dgm:prSet/>
      <dgm:spPr/>
      <dgm:t>
        <a:bodyPr/>
        <a:lstStyle/>
        <a:p>
          <a:endParaRPr lang="en-US"/>
        </a:p>
      </dgm:t>
    </dgm:pt>
    <dgm:pt modelId="{89C0D09A-275A-4935-B013-90B5C428D76E}">
      <dgm:prSet phldrT="[Text]" custT="1"/>
      <dgm:spPr>
        <a:gradFill rotWithShape="0">
          <a:gsLst>
            <a:gs pos="0">
              <a:schemeClr val="accent2">
                <a:lumMod val="40000"/>
                <a:lumOff val="60000"/>
              </a:schemeClr>
            </a:gs>
            <a:gs pos="100000">
              <a:schemeClr val="accent2">
                <a:lumMod val="75000"/>
              </a:schemeClr>
            </a:gs>
          </a:gsLst>
          <a:lin ang="5400000" scaled="1"/>
        </a:gradFill>
      </dgm:spPr>
      <dgm:t>
        <a:bodyPr/>
        <a:lstStyle/>
        <a:p>
          <a:endParaRPr lang="en-US" sz="1300" dirty="0">
            <a:solidFill>
              <a:srgbClr val="FF0000"/>
            </a:solidFill>
          </a:endParaRPr>
        </a:p>
      </dgm:t>
    </dgm:pt>
    <dgm:pt modelId="{29883646-B8C8-44FD-960D-65982EC2D81A}" type="parTrans" cxnId="{ACC53336-70B1-4393-B140-2C5C1E32B064}">
      <dgm:prSet/>
      <dgm:spPr/>
      <dgm:t>
        <a:bodyPr/>
        <a:lstStyle/>
        <a:p>
          <a:endParaRPr lang="en-US"/>
        </a:p>
      </dgm:t>
    </dgm:pt>
    <dgm:pt modelId="{59FCF28C-5294-44E2-8AD9-D5E344FDB226}" type="sibTrans" cxnId="{ACC53336-70B1-4393-B140-2C5C1E32B064}">
      <dgm:prSet/>
      <dgm:spPr/>
      <dgm:t>
        <a:bodyPr/>
        <a:lstStyle/>
        <a:p>
          <a:endParaRPr lang="en-US"/>
        </a:p>
      </dgm:t>
    </dgm:pt>
    <dgm:pt modelId="{4461D9E0-0D81-4356-8C5B-61AE1C32593A}">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3a &amp; 3b</a:t>
          </a:r>
        </a:p>
      </dgm:t>
    </dgm:pt>
    <dgm:pt modelId="{9220D7B4-3ACD-4FD6-A6AD-653A0BC24A21}" type="parTrans" cxnId="{3E83F7EE-86ED-492C-8B52-557F8B486549}">
      <dgm:prSet/>
      <dgm:spPr/>
      <dgm:t>
        <a:bodyPr/>
        <a:lstStyle/>
        <a:p>
          <a:endParaRPr lang="en-US"/>
        </a:p>
      </dgm:t>
    </dgm:pt>
    <dgm:pt modelId="{952B494A-2889-4A7B-81E8-97C12B1846EF}" type="sibTrans" cxnId="{3E83F7EE-86ED-492C-8B52-557F8B486549}">
      <dgm:prSet/>
      <dgm:spPr/>
      <dgm:t>
        <a:bodyPr/>
        <a:lstStyle/>
        <a:p>
          <a:endParaRPr lang="en-US"/>
        </a:p>
      </dgm:t>
    </dgm:pt>
    <dgm:pt modelId="{270FC7C5-AA52-49A4-AC36-BF93BB77D078}">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Learn IT! #2</a:t>
          </a:r>
        </a:p>
      </dgm:t>
    </dgm:pt>
    <dgm:pt modelId="{3A982617-56F6-4CBA-B8C1-42E940440519}" type="parTrans" cxnId="{4AD523A1-E321-45C1-B336-C121D5D604E6}">
      <dgm:prSet/>
      <dgm:spPr/>
      <dgm:t>
        <a:bodyPr/>
        <a:lstStyle/>
        <a:p>
          <a:endParaRPr lang="en-US"/>
        </a:p>
      </dgm:t>
    </dgm:pt>
    <dgm:pt modelId="{F09D90E3-C2B0-441D-AD72-CC0E79622804}" type="sibTrans" cxnId="{4AD523A1-E321-45C1-B336-C121D5D604E6}">
      <dgm:prSet/>
      <dgm:spPr/>
      <dgm:t>
        <a:bodyPr/>
        <a:lstStyle/>
        <a:p>
          <a:endParaRPr lang="en-US"/>
        </a:p>
      </dgm:t>
    </dgm:pt>
    <dgm:pt modelId="{C183AFE8-ED99-4A1F-9C95-7E21D27BAFF0}">
      <dgm:prSet phldrT="[Text]" custT="1"/>
      <dgm:spPr>
        <a:gradFill>
          <a:gsLst>
            <a:gs pos="0">
              <a:schemeClr val="accent2">
                <a:lumMod val="40000"/>
                <a:lumOff val="60000"/>
              </a:schemeClr>
            </a:gs>
            <a:gs pos="100000">
              <a:schemeClr val="accent2">
                <a:lumMod val="75000"/>
              </a:schemeClr>
            </a:gs>
          </a:gsLst>
        </a:gradFill>
      </dgm:spPr>
      <dgm:t>
        <a:bodyPr/>
        <a:lstStyle/>
        <a:p>
          <a:r>
            <a:rPr lang="en-US" sz="1300" dirty="0">
              <a:solidFill>
                <a:srgbClr val="FF0000"/>
              </a:solidFill>
            </a:rPr>
            <a:t>Max Labs 2a &amp; 2b</a:t>
          </a:r>
        </a:p>
      </dgm:t>
    </dgm:pt>
    <dgm:pt modelId="{44FA09B4-7AF8-492A-80AD-3ABABD15D5EC}" type="parTrans" cxnId="{77A7D57D-8DEF-4D88-A0A4-9C749A070DDC}">
      <dgm:prSet/>
      <dgm:spPr/>
      <dgm:t>
        <a:bodyPr/>
        <a:lstStyle/>
        <a:p>
          <a:endParaRPr lang="en-US"/>
        </a:p>
      </dgm:t>
    </dgm:pt>
    <dgm:pt modelId="{0EE428CB-FB1F-4AA0-9E8E-87B20D13AE78}" type="sibTrans" cxnId="{77A7D57D-8DEF-4D88-A0A4-9C749A070DDC}">
      <dgm:prSet/>
      <dgm:spPr/>
      <dgm:t>
        <a:bodyPr/>
        <a:lstStyle/>
        <a:p>
          <a:endParaRPr lang="en-US"/>
        </a:p>
      </dgm:t>
    </dgm:pt>
    <dgm:pt modelId="{A23A25DC-27EA-45AC-8696-9ECB4E867505}" type="pres">
      <dgm:prSet presAssocID="{8B6FA39E-9648-4137-A553-2BFE187B7C56}" presName="diagram" presStyleCnt="0">
        <dgm:presLayoutVars>
          <dgm:dir/>
          <dgm:resizeHandles val="exact"/>
        </dgm:presLayoutVars>
      </dgm:prSet>
      <dgm:spPr/>
    </dgm:pt>
    <dgm:pt modelId="{AA83B5B2-8785-46F8-9506-395547CDDAD9}" type="pres">
      <dgm:prSet presAssocID="{A9DE9D0D-DFAA-49FD-A829-3381979D5070}" presName="node" presStyleLbl="node1" presStyleIdx="0" presStyleCnt="5" custScaleX="109362" custScaleY="142259">
        <dgm:presLayoutVars>
          <dgm:bulletEnabled val="1"/>
        </dgm:presLayoutVars>
      </dgm:prSet>
      <dgm:spPr/>
    </dgm:pt>
    <dgm:pt modelId="{EDBACF00-EFB5-47D7-AF84-A23D99FDDF2A}" type="pres">
      <dgm:prSet presAssocID="{8553A015-797C-401C-AD83-5B444E8ACE11}" presName="sibTrans" presStyleCnt="0"/>
      <dgm:spPr/>
    </dgm:pt>
    <dgm:pt modelId="{81046186-72C3-4DF3-B652-35FFEAC438F4}" type="pres">
      <dgm:prSet presAssocID="{B55AE6D0-2961-479F-9101-C678A3352F6F}" presName="node" presStyleLbl="node1" presStyleIdx="1" presStyleCnt="5" custScaleX="109362" custScaleY="142259">
        <dgm:presLayoutVars>
          <dgm:bulletEnabled val="1"/>
        </dgm:presLayoutVars>
      </dgm:prSet>
      <dgm:spPr/>
    </dgm:pt>
    <dgm:pt modelId="{589AD5BE-AE53-4382-BEE9-82B4AFE722D3}" type="pres">
      <dgm:prSet presAssocID="{36283E54-7BC9-48A1-A183-3BD9FF02977F}" presName="sibTrans" presStyleCnt="0"/>
      <dgm:spPr/>
    </dgm:pt>
    <dgm:pt modelId="{EFA31A38-8802-4140-867E-4C33C74C3AF4}" type="pres">
      <dgm:prSet presAssocID="{E7BA925E-317A-4CB7-B5A3-7F50D4E28DD8}" presName="node" presStyleLbl="node1" presStyleIdx="2" presStyleCnt="5" custScaleX="109362" custScaleY="142259">
        <dgm:presLayoutVars>
          <dgm:bulletEnabled val="1"/>
        </dgm:presLayoutVars>
      </dgm:prSet>
      <dgm:spPr/>
    </dgm:pt>
    <dgm:pt modelId="{9EFFC421-5E24-4980-B127-21ECF090CC91}" type="pres">
      <dgm:prSet presAssocID="{F5E636DE-EF3A-4E47-8996-14E0AB621D99}" presName="sibTrans" presStyleCnt="0"/>
      <dgm:spPr/>
    </dgm:pt>
    <dgm:pt modelId="{9F6CA291-08AD-4070-A048-A52B178F643F}" type="pres">
      <dgm:prSet presAssocID="{E451AE18-38F9-4C5A-AC76-A182501E3E50}" presName="node" presStyleLbl="node1" presStyleIdx="3" presStyleCnt="5" custScaleX="109362" custScaleY="142259">
        <dgm:presLayoutVars>
          <dgm:bulletEnabled val="1"/>
        </dgm:presLayoutVars>
      </dgm:prSet>
      <dgm:spPr/>
    </dgm:pt>
    <dgm:pt modelId="{9CB91590-F8D0-4B99-951E-F3B3971AB325}" type="pres">
      <dgm:prSet presAssocID="{71ABE141-54BD-4DB6-9112-AD1D6565BB7C}" presName="sibTrans" presStyleCnt="0"/>
      <dgm:spPr/>
    </dgm:pt>
    <dgm:pt modelId="{BEB5596C-76A2-4C47-9362-24BC5F07B369}" type="pres">
      <dgm:prSet presAssocID="{B3A4D94E-C467-4905-8EC7-E415C9A2399C}" presName="node" presStyleLbl="node1" presStyleIdx="4" presStyleCnt="5" custScaleX="109362" custScaleY="142259">
        <dgm:presLayoutVars>
          <dgm:bulletEnabled val="1"/>
        </dgm:presLayoutVars>
      </dgm:prSet>
      <dgm:spPr/>
    </dgm:pt>
  </dgm:ptLst>
  <dgm:cxnLst>
    <dgm:cxn modelId="{DA6122B1-EAC6-49BA-BFD0-FAD052771095}" type="presOf" srcId="{F91AC2DE-4C61-4E62-9EE7-31B5AE6DDA94}" destId="{EFA31A38-8802-4140-867E-4C33C74C3AF4}" srcOrd="0" destOrd="1" presId="urn:microsoft.com/office/officeart/2005/8/layout/default"/>
    <dgm:cxn modelId="{709D140B-387B-4786-9EAD-FA223538E079}" type="presOf" srcId="{0CA84C88-809A-47A6-814C-9A73F0837E46}" destId="{BEB5596C-76A2-4C47-9362-24BC5F07B369}" srcOrd="0" destOrd="1" presId="urn:microsoft.com/office/officeart/2005/8/layout/default"/>
    <dgm:cxn modelId="{8AF8D3ED-C126-42FB-B1F6-82CD1968DD1E}" srcId="{8B6FA39E-9648-4137-A553-2BFE187B7C56}" destId="{B55AE6D0-2961-479F-9101-C678A3352F6F}" srcOrd="1" destOrd="0" parTransId="{114D978D-7829-4A8A-AEDE-FDAB15709A53}" sibTransId="{36283E54-7BC9-48A1-A183-3BD9FF02977F}"/>
    <dgm:cxn modelId="{AF3CB2E6-82A5-4FC6-AF35-D9B56EB82355}" srcId="{A9DE9D0D-DFAA-49FD-A829-3381979D5070}" destId="{9297F6D1-CF5A-4546-BFA7-9D0AFECC9B65}" srcOrd="0" destOrd="0" parTransId="{84C85EBA-C31A-4066-B6D1-AF53D7530109}" sibTransId="{9327557E-2069-4CE3-8266-EBD887FDCD03}"/>
    <dgm:cxn modelId="{59FCCA72-6534-4F2C-9F13-E7F8E97C6BD5}" srcId="{B55AE6D0-2961-479F-9101-C678A3352F6F}" destId="{F0EEEAE6-D5E0-4EA5-9171-BCF078DD16FF}" srcOrd="0" destOrd="0" parTransId="{A74BCCF6-D36F-4F8F-B0C3-0D9C371D43DD}" sibTransId="{138F3F0E-B3F0-4293-A36A-EE1BB670FADC}"/>
    <dgm:cxn modelId="{4AD523A1-E321-45C1-B336-C121D5D604E6}" srcId="{0CA84C88-809A-47A6-814C-9A73F0837E46}" destId="{270FC7C5-AA52-49A4-AC36-BF93BB77D078}" srcOrd="0" destOrd="0" parTransId="{3A982617-56F6-4CBA-B8C1-42E940440519}" sibTransId="{F09D90E3-C2B0-441D-AD72-CC0E79622804}"/>
    <dgm:cxn modelId="{ACC53336-70B1-4393-B140-2C5C1E32B064}" srcId="{B55AE6D0-2961-479F-9101-C678A3352F6F}" destId="{89C0D09A-275A-4935-B013-90B5C428D76E}" srcOrd="1" destOrd="0" parTransId="{29883646-B8C8-44FD-960D-65982EC2D81A}" sibTransId="{59FCF28C-5294-44E2-8AD9-D5E344FDB226}"/>
    <dgm:cxn modelId="{8C3353BF-B160-4F26-A9E9-0307356464B4}" type="presOf" srcId="{270FC7C5-AA52-49A4-AC36-BF93BB77D078}" destId="{BEB5596C-76A2-4C47-9362-24BC5F07B369}" srcOrd="0" destOrd="2" presId="urn:microsoft.com/office/officeart/2005/8/layout/default"/>
    <dgm:cxn modelId="{692C33DD-61C3-4843-81E4-C131BF0176B6}" type="presOf" srcId="{A9DE9D0D-DFAA-49FD-A829-3381979D5070}" destId="{AA83B5B2-8785-46F8-9506-395547CDDAD9}" srcOrd="0" destOrd="0" presId="urn:microsoft.com/office/officeart/2005/8/layout/default"/>
    <dgm:cxn modelId="{3F75D687-2E41-4DB2-B9BD-756DBD8B6039}" type="presOf" srcId="{E7BA925E-317A-4CB7-B5A3-7F50D4E28DD8}" destId="{EFA31A38-8802-4140-867E-4C33C74C3AF4}" srcOrd="0" destOrd="0" presId="urn:microsoft.com/office/officeart/2005/8/layout/default"/>
    <dgm:cxn modelId="{13949C10-8362-47AE-AE87-10FF184C68BA}" type="presOf" srcId="{9297F6D1-CF5A-4546-BFA7-9D0AFECC9B65}" destId="{AA83B5B2-8785-46F8-9506-395547CDDAD9}" srcOrd="0" destOrd="1" presId="urn:microsoft.com/office/officeart/2005/8/layout/default"/>
    <dgm:cxn modelId="{88B2496C-873C-4FA2-BEA8-EB744885EF63}" type="presOf" srcId="{B55AE6D0-2961-479F-9101-C678A3352F6F}" destId="{81046186-72C3-4DF3-B652-35FFEAC438F4}" srcOrd="0" destOrd="0" presId="urn:microsoft.com/office/officeart/2005/8/layout/default"/>
    <dgm:cxn modelId="{77A7D57D-8DEF-4D88-A0A4-9C749A070DDC}" srcId="{A9DE9D0D-DFAA-49FD-A829-3381979D5070}" destId="{C183AFE8-ED99-4A1F-9C95-7E21D27BAFF0}" srcOrd="1" destOrd="0" parTransId="{44FA09B4-7AF8-492A-80AD-3ABABD15D5EC}" sibTransId="{0EE428CB-FB1F-4AA0-9E8E-87B20D13AE78}"/>
    <dgm:cxn modelId="{43921BC5-D299-4F20-A129-60596E13264F}" type="presOf" srcId="{E451AE18-38F9-4C5A-AC76-A182501E3E50}" destId="{9F6CA291-08AD-4070-A048-A52B178F643F}" srcOrd="0" destOrd="0" presId="urn:microsoft.com/office/officeart/2005/8/layout/default"/>
    <dgm:cxn modelId="{C3A4474C-37C9-4FDE-BDB7-24AFB37184B3}" srcId="{8B6FA39E-9648-4137-A553-2BFE187B7C56}" destId="{E7BA925E-317A-4CB7-B5A3-7F50D4E28DD8}" srcOrd="2" destOrd="0" parTransId="{D508CC46-0FE7-45E2-AAB6-EA8CD33AAF16}" sibTransId="{F5E636DE-EF3A-4E47-8996-14E0AB621D99}"/>
    <dgm:cxn modelId="{5177BE62-38D5-4778-936D-394D11222398}" type="presOf" srcId="{B4D60D14-B840-4723-A7B5-95A74FB6E122}" destId="{9F6CA291-08AD-4070-A048-A52B178F643F}" srcOrd="0" destOrd="1" presId="urn:microsoft.com/office/officeart/2005/8/layout/default"/>
    <dgm:cxn modelId="{FA1B897B-7F18-49CD-82D1-36FD12CF1741}" srcId="{8B6FA39E-9648-4137-A553-2BFE187B7C56}" destId="{A9DE9D0D-DFAA-49FD-A829-3381979D5070}" srcOrd="0" destOrd="0" parTransId="{01A203D6-A4BC-46C6-96D4-F98B38ECCC1E}" sibTransId="{8553A015-797C-401C-AD83-5B444E8ACE11}"/>
    <dgm:cxn modelId="{A9409F13-8F44-4AE6-BBEF-E3D130E496BD}" srcId="{8B6FA39E-9648-4137-A553-2BFE187B7C56}" destId="{E451AE18-38F9-4C5A-AC76-A182501E3E50}" srcOrd="3" destOrd="0" parTransId="{523CAD94-3023-42DE-AB36-017710EF4B4B}" sibTransId="{71ABE141-54BD-4DB6-9112-AD1D6565BB7C}"/>
    <dgm:cxn modelId="{E25114D7-B586-4E69-BB3D-9356445AD29A}" srcId="{E451AE18-38F9-4C5A-AC76-A182501E3E50}" destId="{B4D60D14-B840-4723-A7B5-95A74FB6E122}" srcOrd="0" destOrd="0" parTransId="{8CBCD0AC-98DC-4CCF-98C6-EEB9AE1FC875}" sibTransId="{3ED7CAE8-F46E-4537-B6C2-C5AD4342A2E3}"/>
    <dgm:cxn modelId="{51D7342E-93AF-4116-B1BC-C59E498D18D6}" type="presOf" srcId="{B3A4D94E-C467-4905-8EC7-E415C9A2399C}" destId="{BEB5596C-76A2-4C47-9362-24BC5F07B369}" srcOrd="0" destOrd="0" presId="urn:microsoft.com/office/officeart/2005/8/layout/default"/>
    <dgm:cxn modelId="{3FAFD8B1-8EF1-41F3-952D-F81E0ABA8C29}" type="presOf" srcId="{F0EEEAE6-D5E0-4EA5-9171-BCF078DD16FF}" destId="{81046186-72C3-4DF3-B652-35FFEAC438F4}" srcOrd="0" destOrd="1" presId="urn:microsoft.com/office/officeart/2005/8/layout/default"/>
    <dgm:cxn modelId="{95432147-289C-49B5-BA68-464E36391A57}" srcId="{B3A4D94E-C467-4905-8EC7-E415C9A2399C}" destId="{0CA84C88-809A-47A6-814C-9A73F0837E46}" srcOrd="0" destOrd="0" parTransId="{559A9CE1-1A1D-4F90-A60A-445067EC5940}" sibTransId="{86EA1195-EB23-421E-9586-D1D486CECDE1}"/>
    <dgm:cxn modelId="{88F74E71-3F0F-47FA-BF47-7AC4989C8164}" type="presOf" srcId="{4461D9E0-0D81-4356-8C5B-61AE1C32593A}" destId="{EFA31A38-8802-4140-867E-4C33C74C3AF4}" srcOrd="0" destOrd="3" presId="urn:microsoft.com/office/officeart/2005/8/layout/default"/>
    <dgm:cxn modelId="{3E83F7EE-86ED-492C-8B52-557F8B486549}" srcId="{E7BA925E-317A-4CB7-B5A3-7F50D4E28DD8}" destId="{4461D9E0-0D81-4356-8C5B-61AE1C32593A}" srcOrd="2" destOrd="0" parTransId="{9220D7B4-3ACD-4FD6-A6AD-653A0BC24A21}" sibTransId="{952B494A-2889-4A7B-81E8-97C12B1846EF}"/>
    <dgm:cxn modelId="{ED03908E-A7F5-4EA3-8C12-F456145705FA}" type="presOf" srcId="{89C0D09A-275A-4935-B013-90B5C428D76E}" destId="{81046186-72C3-4DF3-B652-35FFEAC438F4}" srcOrd="0" destOrd="2" presId="urn:microsoft.com/office/officeart/2005/8/layout/default"/>
    <dgm:cxn modelId="{16305007-3EAF-44A5-BBDF-F47044FD54EB}" srcId="{8B6FA39E-9648-4137-A553-2BFE187B7C56}" destId="{B3A4D94E-C467-4905-8EC7-E415C9A2399C}" srcOrd="4" destOrd="0" parTransId="{3D95A998-96BD-40A5-A4E5-F27DF7155DE0}" sibTransId="{CC0EAF79-D247-4E12-B2FE-B63B027CB325}"/>
    <dgm:cxn modelId="{828CEEB0-0315-4C2D-9848-57D28DA58B68}" srcId="{E7BA925E-317A-4CB7-B5A3-7F50D4E28DD8}" destId="{F91AC2DE-4C61-4E62-9EE7-31B5AE6DDA94}" srcOrd="0" destOrd="0" parTransId="{71B99098-806C-4EF0-9565-F9F22180FD58}" sibTransId="{0DD0F76F-C3B8-4003-A733-012752CFBF31}"/>
    <dgm:cxn modelId="{A00364AD-70AD-43A9-A7D4-A9E5E0556229}" srcId="{E7BA925E-317A-4CB7-B5A3-7F50D4E28DD8}" destId="{D240FDC2-D28D-40D4-9CA3-7E264E9B1939}" srcOrd="1" destOrd="0" parTransId="{2C60D164-2C00-4B45-8DEE-C4F2F25E5096}" sibTransId="{4D5E4750-7730-43F3-8BB0-7196245B5B81}"/>
    <dgm:cxn modelId="{D813FB2A-9F6D-4CA5-A530-774B8A8A4332}" type="presOf" srcId="{C183AFE8-ED99-4A1F-9C95-7E21D27BAFF0}" destId="{AA83B5B2-8785-46F8-9506-395547CDDAD9}" srcOrd="0" destOrd="2" presId="urn:microsoft.com/office/officeart/2005/8/layout/default"/>
    <dgm:cxn modelId="{6B3F807F-2E86-4000-A466-B0ED68739081}" type="presOf" srcId="{D240FDC2-D28D-40D4-9CA3-7E264E9B1939}" destId="{EFA31A38-8802-4140-867E-4C33C74C3AF4}" srcOrd="0" destOrd="2" presId="urn:microsoft.com/office/officeart/2005/8/layout/default"/>
    <dgm:cxn modelId="{BC37F891-3530-4F00-81EA-A8C2960730CA}" type="presOf" srcId="{8B6FA39E-9648-4137-A553-2BFE187B7C56}" destId="{A23A25DC-27EA-45AC-8696-9ECB4E867505}" srcOrd="0" destOrd="0" presId="urn:microsoft.com/office/officeart/2005/8/layout/default"/>
    <dgm:cxn modelId="{79A33455-488F-41A4-BD72-A3808E48A90F}" type="presParOf" srcId="{A23A25DC-27EA-45AC-8696-9ECB4E867505}" destId="{AA83B5B2-8785-46F8-9506-395547CDDAD9}" srcOrd="0" destOrd="0" presId="urn:microsoft.com/office/officeart/2005/8/layout/default"/>
    <dgm:cxn modelId="{7B2501F0-F7D9-4F2F-B0E0-E9F85A8AFFC6}" type="presParOf" srcId="{A23A25DC-27EA-45AC-8696-9ECB4E867505}" destId="{EDBACF00-EFB5-47D7-AF84-A23D99FDDF2A}" srcOrd="1" destOrd="0" presId="urn:microsoft.com/office/officeart/2005/8/layout/default"/>
    <dgm:cxn modelId="{E51D62A6-07CE-42A6-A5C2-C733CA11E525}" type="presParOf" srcId="{A23A25DC-27EA-45AC-8696-9ECB4E867505}" destId="{81046186-72C3-4DF3-B652-35FFEAC438F4}" srcOrd="2" destOrd="0" presId="urn:microsoft.com/office/officeart/2005/8/layout/default"/>
    <dgm:cxn modelId="{F97D15EF-18DE-4314-9C7C-0EC315465109}" type="presParOf" srcId="{A23A25DC-27EA-45AC-8696-9ECB4E867505}" destId="{589AD5BE-AE53-4382-BEE9-82B4AFE722D3}" srcOrd="3" destOrd="0" presId="urn:microsoft.com/office/officeart/2005/8/layout/default"/>
    <dgm:cxn modelId="{459E22D6-970F-4B13-8E57-9659780CF9A6}" type="presParOf" srcId="{A23A25DC-27EA-45AC-8696-9ECB4E867505}" destId="{EFA31A38-8802-4140-867E-4C33C74C3AF4}" srcOrd="4" destOrd="0" presId="urn:microsoft.com/office/officeart/2005/8/layout/default"/>
    <dgm:cxn modelId="{22B0D72E-3E60-4BDC-8173-4F7CA017B561}" type="presParOf" srcId="{A23A25DC-27EA-45AC-8696-9ECB4E867505}" destId="{9EFFC421-5E24-4980-B127-21ECF090CC91}" srcOrd="5" destOrd="0" presId="urn:microsoft.com/office/officeart/2005/8/layout/default"/>
    <dgm:cxn modelId="{CEBA2D3E-9FE5-4629-87EE-529A950A843B}" type="presParOf" srcId="{A23A25DC-27EA-45AC-8696-9ECB4E867505}" destId="{9F6CA291-08AD-4070-A048-A52B178F643F}" srcOrd="6" destOrd="0" presId="urn:microsoft.com/office/officeart/2005/8/layout/default"/>
    <dgm:cxn modelId="{534583D1-EC2C-4FA4-A842-977771AC6E2D}" type="presParOf" srcId="{A23A25DC-27EA-45AC-8696-9ECB4E867505}" destId="{9CB91590-F8D0-4B99-951E-F3B3971AB325}" srcOrd="7" destOrd="0" presId="urn:microsoft.com/office/officeart/2005/8/layout/default"/>
    <dgm:cxn modelId="{E33945B3-D9E4-4DFE-A7EF-88269EDD1327}" type="presParOf" srcId="{A23A25DC-27EA-45AC-8696-9ECB4E867505}" destId="{BEB5596C-76A2-4C47-9362-24BC5F07B369}" srcOrd="8"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2A2293-13D2-4AD5-9A29-383453FCBA19}">
      <dsp:nvSpPr>
        <dsp:cNvPr id="0" name=""/>
        <dsp:cNvSpPr/>
      </dsp:nvSpPr>
      <dsp:spPr>
        <a:xfrm>
          <a:off x="0" y="27431"/>
          <a:ext cx="2249424" cy="1755648"/>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 Intro to MIS</a:t>
          </a:r>
        </a:p>
        <a:p>
          <a:pPr marL="114300" lvl="1" indent="-114300" algn="l" defTabSz="577850">
            <a:lnSpc>
              <a:spcPct val="90000"/>
            </a:lnSpc>
            <a:spcBef>
              <a:spcPct val="0"/>
            </a:spcBef>
            <a:spcAft>
              <a:spcPct val="15000"/>
            </a:spcAft>
            <a:buChar char="•"/>
          </a:pPr>
          <a:r>
            <a:rPr lang="en-US" sz="1300" kern="1200" dirty="0"/>
            <a:t>What is MIS?</a:t>
          </a:r>
        </a:p>
      </dsp:txBody>
      <dsp:txXfrm>
        <a:off x="0" y="27431"/>
        <a:ext cx="2249424" cy="1755648"/>
      </dsp:txXfrm>
    </dsp:sp>
    <dsp:sp modelId="{0AA5EE87-A426-4820-84A9-11CAEB6D2720}">
      <dsp:nvSpPr>
        <dsp:cNvPr id="0" name=""/>
        <dsp:cNvSpPr/>
      </dsp:nvSpPr>
      <dsp:spPr>
        <a:xfrm>
          <a:off x="2363723" y="27431"/>
          <a:ext cx="2249424" cy="1755648"/>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2: Systems Analysis</a:t>
          </a:r>
        </a:p>
        <a:p>
          <a:pPr marL="114300" lvl="1" indent="-114300" algn="l" defTabSz="577850">
            <a:lnSpc>
              <a:spcPct val="90000"/>
            </a:lnSpc>
            <a:spcBef>
              <a:spcPct val="0"/>
            </a:spcBef>
            <a:spcAft>
              <a:spcPct val="15000"/>
            </a:spcAft>
            <a:buChar char="•"/>
          </a:pPr>
          <a:r>
            <a:rPr lang="en-US" sz="1300" kern="1200" dirty="0"/>
            <a:t>Swimlanes</a:t>
          </a:r>
        </a:p>
      </dsp:txBody>
      <dsp:txXfrm>
        <a:off x="2363723" y="27431"/>
        <a:ext cx="2249424" cy="1755648"/>
      </dsp:txXfrm>
    </dsp:sp>
    <dsp:sp modelId="{72316C7D-1DCA-48D0-B7A5-E788D4F384A4}">
      <dsp:nvSpPr>
        <dsp:cNvPr id="0" name=""/>
        <dsp:cNvSpPr/>
      </dsp:nvSpPr>
      <dsp:spPr>
        <a:xfrm>
          <a:off x="4727447" y="27431"/>
          <a:ext cx="2249424" cy="1755648"/>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3: Systems Analysis</a:t>
          </a:r>
        </a:p>
        <a:p>
          <a:pPr marL="114300" lvl="1" indent="-114300" algn="l" defTabSz="577850">
            <a:lnSpc>
              <a:spcPct val="90000"/>
            </a:lnSpc>
            <a:spcBef>
              <a:spcPct val="0"/>
            </a:spcBef>
            <a:spcAft>
              <a:spcPct val="15000"/>
            </a:spcAft>
            <a:buChar char="•"/>
          </a:pPr>
          <a:r>
            <a:rPr lang="en-US" sz="1300" kern="1200" dirty="0"/>
            <a:t>ERDs</a:t>
          </a:r>
        </a:p>
        <a:p>
          <a:pPr marL="114300" lvl="1" indent="-114300" algn="l" defTabSz="577850">
            <a:lnSpc>
              <a:spcPct val="90000"/>
            </a:lnSpc>
            <a:spcBef>
              <a:spcPct val="0"/>
            </a:spcBef>
            <a:spcAft>
              <a:spcPct val="15000"/>
            </a:spcAft>
            <a:buChar char="•"/>
          </a:pPr>
          <a:r>
            <a:rPr lang="en-US" sz="1300" kern="1200" dirty="0">
              <a:solidFill>
                <a:srgbClr val="FF0000"/>
              </a:solidFill>
            </a:rPr>
            <a:t>Learn IT! #1</a:t>
          </a:r>
        </a:p>
      </dsp:txBody>
      <dsp:txXfrm>
        <a:off x="4727447" y="27431"/>
        <a:ext cx="2249424" cy="1755648"/>
      </dsp:txXfrm>
    </dsp:sp>
    <dsp:sp modelId="{5D32F783-3446-4B2C-94A8-0CB20ABBBB42}">
      <dsp:nvSpPr>
        <dsp:cNvPr id="0" name=""/>
        <dsp:cNvSpPr/>
      </dsp:nvSpPr>
      <dsp:spPr>
        <a:xfrm>
          <a:off x="7091172" y="27431"/>
          <a:ext cx="2249424" cy="1755648"/>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4: Systems Analysis</a:t>
          </a:r>
        </a:p>
        <a:p>
          <a:pPr marL="114300" lvl="1" indent="-114300" algn="l" defTabSz="577850">
            <a:lnSpc>
              <a:spcPct val="90000"/>
            </a:lnSpc>
            <a:spcBef>
              <a:spcPct val="0"/>
            </a:spcBef>
            <a:spcAft>
              <a:spcPct val="15000"/>
            </a:spcAft>
            <a:buChar char="•"/>
          </a:pPr>
          <a:r>
            <a:rPr lang="en-US" sz="1300" kern="1200" dirty="0"/>
            <a:t>Decision Trees</a:t>
          </a:r>
        </a:p>
        <a:p>
          <a:pPr marL="114300" lvl="1" indent="-114300" algn="l" defTabSz="577850">
            <a:lnSpc>
              <a:spcPct val="90000"/>
            </a:lnSpc>
            <a:spcBef>
              <a:spcPct val="0"/>
            </a:spcBef>
            <a:spcAft>
              <a:spcPct val="15000"/>
            </a:spcAft>
            <a:buChar char="•"/>
          </a:pPr>
          <a:r>
            <a:rPr lang="en-US" sz="1300" kern="1200" dirty="0"/>
            <a:t>Architecture Diagrams</a:t>
          </a:r>
        </a:p>
        <a:p>
          <a:pPr marL="114300" lvl="1" indent="-114300" algn="l" defTabSz="577850">
            <a:lnSpc>
              <a:spcPct val="90000"/>
            </a:lnSpc>
            <a:spcBef>
              <a:spcPct val="0"/>
            </a:spcBef>
            <a:spcAft>
              <a:spcPct val="15000"/>
            </a:spcAft>
            <a:buChar char="•"/>
          </a:pPr>
          <a:r>
            <a:rPr lang="en-US" sz="1300" kern="1200" dirty="0">
              <a:solidFill>
                <a:srgbClr val="FF0000"/>
              </a:solidFill>
            </a:rPr>
            <a:t>Max Labs 0</a:t>
          </a:r>
        </a:p>
      </dsp:txBody>
      <dsp:txXfrm>
        <a:off x="7091172" y="27431"/>
        <a:ext cx="2249424" cy="1755648"/>
      </dsp:txXfrm>
    </dsp:sp>
    <dsp:sp modelId="{F284DE59-DCC2-4FB0-9983-E52AD31606F4}">
      <dsp:nvSpPr>
        <dsp:cNvPr id="0" name=""/>
        <dsp:cNvSpPr/>
      </dsp:nvSpPr>
      <dsp:spPr>
        <a:xfrm>
          <a:off x="9454896" y="27431"/>
          <a:ext cx="2249424" cy="1755648"/>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5</a:t>
          </a:r>
        </a:p>
        <a:p>
          <a:pPr marL="171450" lvl="1" indent="-171450" algn="l" defTabSz="800100">
            <a:lnSpc>
              <a:spcPct val="90000"/>
            </a:lnSpc>
            <a:spcBef>
              <a:spcPct val="0"/>
            </a:spcBef>
            <a:spcAft>
              <a:spcPct val="15000"/>
            </a:spcAft>
            <a:buChar char="•"/>
          </a:pPr>
          <a:r>
            <a:rPr lang="en-US" sz="1800" kern="1200" dirty="0"/>
            <a:t>Exam #1</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9454896" y="27431"/>
        <a:ext cx="2249424" cy="175564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247854-EFE0-4D34-9523-8E348332FB1F}">
      <dsp:nvSpPr>
        <dsp:cNvPr id="0" name=""/>
        <dsp:cNvSpPr/>
      </dsp:nvSpPr>
      <dsp:spPr>
        <a:xfrm>
          <a:off x="2839" y="26766"/>
          <a:ext cx="2252781" cy="1755655"/>
        </a:xfrm>
        <a:prstGeom prst="rect">
          <a:avLst/>
        </a:prstGeom>
        <a:gradFill rotWithShape="0">
          <a:gsLst>
            <a:gs pos="0">
              <a:srgbClr val="00B050"/>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6: Organizational Systems</a:t>
          </a:r>
        </a:p>
        <a:p>
          <a:pPr marL="114300" lvl="1" indent="-114300" algn="l" defTabSz="577850">
            <a:lnSpc>
              <a:spcPct val="90000"/>
            </a:lnSpc>
            <a:spcBef>
              <a:spcPct val="0"/>
            </a:spcBef>
            <a:spcAft>
              <a:spcPct val="15000"/>
            </a:spcAft>
            <a:buChar char="•"/>
          </a:pPr>
          <a:r>
            <a:rPr lang="en-US" sz="1300" kern="1200" dirty="0"/>
            <a:t>ERP</a:t>
          </a:r>
        </a:p>
        <a:p>
          <a:pPr marL="114300" lvl="1" indent="-114300" algn="l" defTabSz="577850">
            <a:lnSpc>
              <a:spcPct val="90000"/>
            </a:lnSpc>
            <a:spcBef>
              <a:spcPct val="0"/>
            </a:spcBef>
            <a:spcAft>
              <a:spcPct val="15000"/>
            </a:spcAft>
            <a:buChar char="•"/>
          </a:pPr>
          <a:r>
            <a:rPr lang="en-US" sz="1300" kern="1200" dirty="0">
              <a:solidFill>
                <a:srgbClr val="FF0000"/>
              </a:solidFill>
            </a:rPr>
            <a:t>Max Labs 1a &amp; 1b</a:t>
          </a:r>
        </a:p>
      </dsp:txBody>
      <dsp:txXfrm>
        <a:off x="2839" y="26766"/>
        <a:ext cx="2252781" cy="1755655"/>
      </dsp:txXfrm>
    </dsp:sp>
    <dsp:sp modelId="{0796F863-AAC4-457F-AA12-27633CB3CA3D}">
      <dsp:nvSpPr>
        <dsp:cNvPr id="0" name=""/>
        <dsp:cNvSpPr/>
      </dsp:nvSpPr>
      <dsp:spPr>
        <a:xfrm>
          <a:off x="2480899" y="26766"/>
          <a:ext cx="2252781" cy="1755655"/>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7: Organizational Systems</a:t>
          </a:r>
        </a:p>
        <a:p>
          <a:pPr marL="114300" lvl="1" indent="-114300" algn="l" defTabSz="577850">
            <a:lnSpc>
              <a:spcPct val="90000"/>
            </a:lnSpc>
            <a:spcBef>
              <a:spcPct val="0"/>
            </a:spcBef>
            <a:spcAft>
              <a:spcPct val="15000"/>
            </a:spcAft>
            <a:buChar char="•"/>
          </a:pPr>
          <a:r>
            <a:rPr lang="en-US" sz="1300" kern="1200" dirty="0"/>
            <a:t>Decision Support</a:t>
          </a:r>
        </a:p>
        <a:p>
          <a:pPr marL="114300" lvl="1" indent="-114300" algn="l" defTabSz="577850">
            <a:lnSpc>
              <a:spcPct val="90000"/>
            </a:lnSpc>
            <a:spcBef>
              <a:spcPct val="0"/>
            </a:spcBef>
            <a:spcAft>
              <a:spcPct val="15000"/>
            </a:spcAft>
            <a:buChar char="•"/>
          </a:pPr>
          <a:r>
            <a:rPr lang="en-US" sz="1300" kern="1200" dirty="0"/>
            <a:t>Knowledge Management</a:t>
          </a:r>
        </a:p>
      </dsp:txBody>
      <dsp:txXfrm>
        <a:off x="2480899" y="26766"/>
        <a:ext cx="2252781" cy="1755655"/>
      </dsp:txXfrm>
    </dsp:sp>
    <dsp:sp modelId="{21CA60FB-1126-4E99-A2F1-68263F5EE148}">
      <dsp:nvSpPr>
        <dsp:cNvPr id="0" name=""/>
        <dsp:cNvSpPr/>
      </dsp:nvSpPr>
      <dsp:spPr>
        <a:xfrm>
          <a:off x="4958958" y="26766"/>
          <a:ext cx="2252781" cy="1755655"/>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8: Organizational Systems</a:t>
          </a:r>
        </a:p>
        <a:p>
          <a:pPr marL="114300" lvl="1" indent="-114300" algn="l" defTabSz="577850">
            <a:lnSpc>
              <a:spcPct val="90000"/>
            </a:lnSpc>
            <a:spcBef>
              <a:spcPct val="0"/>
            </a:spcBef>
            <a:spcAft>
              <a:spcPct val="15000"/>
            </a:spcAft>
            <a:buChar char="•"/>
          </a:pPr>
          <a:r>
            <a:rPr lang="en-US" sz="1300" kern="1200" dirty="0"/>
            <a:t>SDLC</a:t>
          </a:r>
        </a:p>
        <a:p>
          <a:pPr marL="114300" lvl="1" indent="-114300" algn="l" defTabSz="577850">
            <a:lnSpc>
              <a:spcPct val="90000"/>
            </a:lnSpc>
            <a:spcBef>
              <a:spcPct val="0"/>
            </a:spcBef>
            <a:spcAft>
              <a:spcPct val="15000"/>
            </a:spcAft>
            <a:buChar char="•"/>
          </a:pPr>
          <a:r>
            <a:rPr lang="en-US" sz="1300" kern="1200" dirty="0"/>
            <a:t>Digital Innovation</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4958958" y="26766"/>
        <a:ext cx="2252781" cy="1755655"/>
      </dsp:txXfrm>
    </dsp:sp>
    <dsp:sp modelId="{89E88587-83D1-475D-A7E7-CCB8A9F91855}">
      <dsp:nvSpPr>
        <dsp:cNvPr id="0" name=""/>
        <dsp:cNvSpPr/>
      </dsp:nvSpPr>
      <dsp:spPr>
        <a:xfrm>
          <a:off x="7439857" y="32362"/>
          <a:ext cx="2252781" cy="1755655"/>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9</a:t>
          </a:r>
        </a:p>
        <a:p>
          <a:pPr marL="171450" lvl="1" indent="-171450" algn="l" defTabSz="800100">
            <a:lnSpc>
              <a:spcPct val="90000"/>
            </a:lnSpc>
            <a:spcBef>
              <a:spcPct val="0"/>
            </a:spcBef>
            <a:spcAft>
              <a:spcPct val="15000"/>
            </a:spcAft>
            <a:buChar char="•"/>
          </a:pPr>
          <a:r>
            <a:rPr lang="en-US" sz="1800" kern="1200" dirty="0"/>
            <a:t>Exam #2</a:t>
          </a:r>
        </a:p>
        <a:p>
          <a:pPr marL="228600" lvl="2" indent="-114300" algn="l" defTabSz="577850">
            <a:lnSpc>
              <a:spcPct val="90000"/>
            </a:lnSpc>
            <a:spcBef>
              <a:spcPct val="0"/>
            </a:spcBef>
            <a:spcAft>
              <a:spcPct val="15000"/>
            </a:spcAft>
            <a:buChar char="•"/>
          </a:pPr>
          <a:endParaRPr lang="en-US" sz="1300" kern="1200" dirty="0">
            <a:solidFill>
              <a:srgbClr val="FF0000"/>
            </a:solidFill>
          </a:endParaRPr>
        </a:p>
      </dsp:txBody>
      <dsp:txXfrm>
        <a:off x="7439857" y="32362"/>
        <a:ext cx="2252781" cy="175565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83B5B2-8785-46F8-9506-395547CDDAD9}">
      <dsp:nvSpPr>
        <dsp:cNvPr id="0" name=""/>
        <dsp:cNvSpPr/>
      </dsp:nvSpPr>
      <dsp:spPr>
        <a:xfrm>
          <a:off x="97" y="36577"/>
          <a:ext cx="2249427" cy="1755644"/>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0: Organizational Systems</a:t>
          </a:r>
        </a:p>
        <a:p>
          <a:pPr marL="114300" lvl="1" indent="-114300" algn="l" defTabSz="577850">
            <a:lnSpc>
              <a:spcPct val="90000"/>
            </a:lnSpc>
            <a:spcBef>
              <a:spcPct val="0"/>
            </a:spcBef>
            <a:spcAft>
              <a:spcPct val="15000"/>
            </a:spcAft>
            <a:buChar char="•"/>
          </a:pPr>
          <a:r>
            <a:rPr lang="en-US" sz="1300" kern="1200" dirty="0"/>
            <a:t>Supply Chain Management Systems</a:t>
          </a:r>
        </a:p>
        <a:p>
          <a:pPr marL="114300" lvl="1" indent="-114300" algn="l" defTabSz="577850">
            <a:lnSpc>
              <a:spcPct val="90000"/>
            </a:lnSpc>
            <a:spcBef>
              <a:spcPct val="0"/>
            </a:spcBef>
            <a:spcAft>
              <a:spcPct val="15000"/>
            </a:spcAft>
            <a:buChar char="•"/>
          </a:pPr>
          <a:r>
            <a:rPr lang="en-US" sz="1300" kern="1200" dirty="0">
              <a:solidFill>
                <a:srgbClr val="FF0000"/>
              </a:solidFill>
            </a:rPr>
            <a:t>Max Labs 2a &amp; 2b</a:t>
          </a:r>
        </a:p>
      </dsp:txBody>
      <dsp:txXfrm>
        <a:off x="97" y="36577"/>
        <a:ext cx="2249427" cy="1755644"/>
      </dsp:txXfrm>
    </dsp:sp>
    <dsp:sp modelId="{81046186-72C3-4DF3-B652-35FFEAC438F4}">
      <dsp:nvSpPr>
        <dsp:cNvPr id="0" name=""/>
        <dsp:cNvSpPr/>
      </dsp:nvSpPr>
      <dsp:spPr>
        <a:xfrm>
          <a:off x="2455211" y="36577"/>
          <a:ext cx="2249427" cy="1755644"/>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1: Organizational Systems</a:t>
          </a:r>
        </a:p>
        <a:p>
          <a:pPr marL="114300" lvl="1" indent="-114300" algn="l" defTabSz="577850">
            <a:lnSpc>
              <a:spcPct val="90000"/>
            </a:lnSpc>
            <a:spcBef>
              <a:spcPct val="0"/>
            </a:spcBef>
            <a:spcAft>
              <a:spcPct val="15000"/>
            </a:spcAft>
            <a:buChar char="•"/>
          </a:pPr>
          <a:r>
            <a:rPr lang="en-US" sz="1300" kern="1200" dirty="0"/>
            <a:t>Customer Relationship Management Systems</a:t>
          </a:r>
        </a:p>
        <a:p>
          <a:pPr marL="114300" lvl="1" indent="-114300" algn="l" defTabSz="577850">
            <a:lnSpc>
              <a:spcPct val="90000"/>
            </a:lnSpc>
            <a:spcBef>
              <a:spcPct val="0"/>
            </a:spcBef>
            <a:spcAft>
              <a:spcPct val="15000"/>
            </a:spcAft>
            <a:buChar char="•"/>
          </a:pPr>
          <a:endParaRPr lang="en-US" sz="1300" kern="1200" dirty="0">
            <a:solidFill>
              <a:srgbClr val="FF0000"/>
            </a:solidFill>
          </a:endParaRPr>
        </a:p>
      </dsp:txBody>
      <dsp:txXfrm>
        <a:off x="2455211" y="36577"/>
        <a:ext cx="2249427" cy="1755644"/>
      </dsp:txXfrm>
    </dsp:sp>
    <dsp:sp modelId="{EFA31A38-8802-4140-867E-4C33C74C3AF4}">
      <dsp:nvSpPr>
        <dsp:cNvPr id="0" name=""/>
        <dsp:cNvSpPr/>
      </dsp:nvSpPr>
      <dsp:spPr>
        <a:xfrm>
          <a:off x="4910326" y="36577"/>
          <a:ext cx="2249427" cy="1755644"/>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2: Organizational Systems</a:t>
          </a:r>
        </a:p>
        <a:p>
          <a:pPr marL="114300" lvl="1" indent="-114300" algn="l" defTabSz="577850">
            <a:lnSpc>
              <a:spcPct val="90000"/>
            </a:lnSpc>
            <a:spcBef>
              <a:spcPct val="0"/>
            </a:spcBef>
            <a:spcAft>
              <a:spcPct val="15000"/>
            </a:spcAft>
            <a:buChar char="•"/>
          </a:pPr>
          <a:r>
            <a:rPr lang="en-US" sz="1300" kern="1200" dirty="0"/>
            <a:t>Platforms</a:t>
          </a:r>
        </a:p>
        <a:p>
          <a:pPr marL="114300" lvl="1" indent="-114300" algn="l" defTabSz="577850">
            <a:lnSpc>
              <a:spcPct val="90000"/>
            </a:lnSpc>
            <a:spcBef>
              <a:spcPct val="0"/>
            </a:spcBef>
            <a:spcAft>
              <a:spcPct val="15000"/>
            </a:spcAft>
            <a:buChar char="•"/>
          </a:pPr>
          <a:r>
            <a:rPr lang="en-US" sz="1300" kern="1200" dirty="0"/>
            <a:t>Cloud Computing</a:t>
          </a:r>
        </a:p>
        <a:p>
          <a:pPr marL="114300" lvl="1" indent="-114300" algn="l" defTabSz="577850">
            <a:lnSpc>
              <a:spcPct val="90000"/>
            </a:lnSpc>
            <a:spcBef>
              <a:spcPct val="0"/>
            </a:spcBef>
            <a:spcAft>
              <a:spcPct val="15000"/>
            </a:spcAft>
            <a:buChar char="•"/>
          </a:pPr>
          <a:r>
            <a:rPr lang="en-US" sz="1300" kern="1200" dirty="0">
              <a:solidFill>
                <a:srgbClr val="FF0000"/>
              </a:solidFill>
            </a:rPr>
            <a:t>Max Labs 3a &amp; 3b</a:t>
          </a:r>
        </a:p>
      </dsp:txBody>
      <dsp:txXfrm>
        <a:off x="4910326" y="36577"/>
        <a:ext cx="2249427" cy="1755644"/>
      </dsp:txXfrm>
    </dsp:sp>
    <dsp:sp modelId="{9F6CA291-08AD-4070-A048-A52B178F643F}">
      <dsp:nvSpPr>
        <dsp:cNvPr id="0" name=""/>
        <dsp:cNvSpPr/>
      </dsp:nvSpPr>
      <dsp:spPr>
        <a:xfrm>
          <a:off x="7365440" y="36577"/>
          <a:ext cx="2249427" cy="1755644"/>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3: Organizational Systems</a:t>
          </a:r>
        </a:p>
        <a:p>
          <a:pPr marL="114300" lvl="1" indent="-114300" algn="l" defTabSz="577850">
            <a:lnSpc>
              <a:spcPct val="90000"/>
            </a:lnSpc>
            <a:spcBef>
              <a:spcPct val="0"/>
            </a:spcBef>
            <a:spcAft>
              <a:spcPct val="15000"/>
            </a:spcAft>
            <a:buChar char="•"/>
          </a:pPr>
          <a:r>
            <a:rPr lang="en-US" sz="1300" kern="1200" dirty="0"/>
            <a:t>Artificial Intelligence</a:t>
          </a:r>
        </a:p>
      </dsp:txBody>
      <dsp:txXfrm>
        <a:off x="7365440" y="36577"/>
        <a:ext cx="2249427" cy="1755644"/>
      </dsp:txXfrm>
    </dsp:sp>
    <dsp:sp modelId="{BEB5596C-76A2-4C47-9362-24BC5F07B369}">
      <dsp:nvSpPr>
        <dsp:cNvPr id="0" name=""/>
        <dsp:cNvSpPr/>
      </dsp:nvSpPr>
      <dsp:spPr>
        <a:xfrm>
          <a:off x="9820554" y="36577"/>
          <a:ext cx="2249427" cy="1755644"/>
        </a:xfrm>
        <a:prstGeom prst="rect">
          <a:avLst/>
        </a:prstGeom>
        <a:gradFill rotWithShape="0">
          <a:gsLst>
            <a:gs pos="0">
              <a:schemeClr val="accent2">
                <a:lumMod val="40000"/>
                <a:lumOff val="60000"/>
              </a:schemeClr>
            </a:gs>
            <a:gs pos="100000">
              <a:schemeClr val="accent2">
                <a:lumMod val="75000"/>
              </a:schemeClr>
            </a:gs>
          </a:gsLst>
          <a:lin ang="5400000" scaled="1"/>
        </a:gra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en-US" sz="1800" kern="1200" dirty="0"/>
            <a:t>Week 14</a:t>
          </a:r>
        </a:p>
        <a:p>
          <a:pPr marL="171450" lvl="1" indent="-171450" algn="l" defTabSz="800100">
            <a:lnSpc>
              <a:spcPct val="90000"/>
            </a:lnSpc>
            <a:spcBef>
              <a:spcPct val="0"/>
            </a:spcBef>
            <a:spcAft>
              <a:spcPct val="15000"/>
            </a:spcAft>
            <a:buChar char="•"/>
          </a:pPr>
          <a:r>
            <a:rPr lang="en-US" sz="1800" kern="1200" dirty="0"/>
            <a:t>Exam #3 Prep</a:t>
          </a:r>
        </a:p>
        <a:p>
          <a:pPr marL="228600" lvl="2" indent="-114300" algn="l" defTabSz="577850">
            <a:lnSpc>
              <a:spcPct val="90000"/>
            </a:lnSpc>
            <a:spcBef>
              <a:spcPct val="0"/>
            </a:spcBef>
            <a:spcAft>
              <a:spcPct val="15000"/>
            </a:spcAft>
            <a:buChar char="•"/>
          </a:pPr>
          <a:r>
            <a:rPr lang="en-US" sz="1300" kern="1200" dirty="0">
              <a:solidFill>
                <a:srgbClr val="FF0000"/>
              </a:solidFill>
            </a:rPr>
            <a:t>Learn IT! #2</a:t>
          </a:r>
        </a:p>
      </dsp:txBody>
      <dsp:txXfrm>
        <a:off x="9820554" y="36577"/>
        <a:ext cx="2249427" cy="1755644"/>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E090197-29E2-4C6E-BCAF-BF302B3B984B}" type="datetimeFigureOut">
              <a:rPr lang="en-US" smtClean="0"/>
              <a:t>2/27/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41E962A-3648-4AD7-8C47-1637579327F2}" type="slidenum">
              <a:rPr lang="en-US" smtClean="0"/>
              <a:t>‹#›</a:t>
            </a:fld>
            <a:endParaRPr lang="en-US"/>
          </a:p>
        </p:txBody>
      </p:sp>
    </p:spTree>
    <p:extLst>
      <p:ext uri="{BB962C8B-B14F-4D97-AF65-F5344CB8AC3E}">
        <p14:creationId xmlns:p14="http://schemas.microsoft.com/office/powerpoint/2010/main" val="760969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xfrm>
            <a:off x="381000" y="685800"/>
            <a:ext cx="6096000" cy="3429000"/>
          </a:xfrm>
          <a:ln/>
        </p:spPr>
      </p:sp>
      <p:sp>
        <p:nvSpPr>
          <p:cNvPr id="92163"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t>This is an example of a system interface map for a global Fortune 500 company (Rohm</a:t>
            </a:r>
            <a:r>
              <a:rPr lang="en-US" altLang="en-US" baseline="0" dirty="0"/>
              <a:t> and Haas) before they implemented SAP.  Each dot is a system.  Each line is an interface.</a:t>
            </a:r>
          </a:p>
          <a:p>
            <a:endParaRPr lang="en-US" altLang="en-US" baseline="0" dirty="0"/>
          </a:p>
          <a:p>
            <a:r>
              <a:rPr lang="en-US" altLang="en-US" baseline="0" dirty="0"/>
              <a:t>Companies get like this over a few decades adding one system after another until they have this mess.</a:t>
            </a:r>
          </a:p>
          <a:p>
            <a:endParaRPr lang="en-US" altLang="en-US" baseline="0" dirty="0"/>
          </a:p>
          <a:p>
            <a:r>
              <a:rPr lang="en-US" altLang="en-US" baseline="0" dirty="0"/>
              <a:t>90+% of the IT organization’s budget was spent simply keeping these systems and these interfaces up and running.  There wasn’t any money left over to do interesting and innovative things that could really help the business.</a:t>
            </a:r>
            <a:endParaRPr lang="en-US" altLang="en-US" dirty="0"/>
          </a:p>
        </p:txBody>
      </p:sp>
    </p:spTree>
    <p:extLst>
      <p:ext uri="{BB962C8B-B14F-4D97-AF65-F5344CB8AC3E}">
        <p14:creationId xmlns:p14="http://schemas.microsoft.com/office/powerpoint/2010/main" val="13877891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xfrm>
            <a:off x="381000" y="685800"/>
            <a:ext cx="6096000" cy="3429000"/>
          </a:xfrm>
          <a:ln/>
        </p:spPr>
      </p:sp>
      <p:sp>
        <p:nvSpPr>
          <p:cNvPr id="9318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tLang="en-US" dirty="0"/>
              <a:t>This is the system interface</a:t>
            </a:r>
            <a:r>
              <a:rPr lang="en-US" altLang="en-US" baseline="0" dirty="0"/>
              <a:t> map after Rohm and Haas implemented SAP.  The collection of boxes in the middle is actually a single SAP system (each box is a separate module in this single system).  </a:t>
            </a:r>
          </a:p>
          <a:p>
            <a:endParaRPr lang="en-US" altLang="en-US" baseline="0" dirty="0"/>
          </a:p>
          <a:p>
            <a:r>
              <a:rPr lang="en-US" altLang="en-US" baseline="0" dirty="0"/>
              <a:t>There are still quite a few systems but far fewer and all of the interfaces work the exact same way making support MUCH easier and MUCH less expensive.</a:t>
            </a:r>
          </a:p>
          <a:p>
            <a:endParaRPr lang="en-US" altLang="en-US" baseline="0" dirty="0"/>
          </a:p>
          <a:p>
            <a:r>
              <a:rPr lang="en-US" altLang="en-US" baseline="0" dirty="0"/>
              <a:t>In the end the organization spent far less money keeping systems and interfaces up and running and could invest much more money on projects that created value for the organization.</a:t>
            </a:r>
            <a:endParaRPr lang="en-US" altLang="en-US" dirty="0"/>
          </a:p>
        </p:txBody>
      </p:sp>
    </p:spTree>
    <p:extLst>
      <p:ext uri="{BB962C8B-B14F-4D97-AF65-F5344CB8AC3E}">
        <p14:creationId xmlns:p14="http://schemas.microsoft.com/office/powerpoint/2010/main" val="34599165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alphaModFix amt="25000"/>
            <a:duotone>
              <a:schemeClr val="bg2">
                <a:shade val="80000"/>
                <a:lumMod val="80000"/>
              </a:schemeClr>
              <a:schemeClr val="bg2">
                <a:tint val="98000"/>
              </a:schemeClr>
            </a:duotone>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370693" y="1769552"/>
            <a:ext cx="9440035" cy="1828801"/>
          </a:xfrm>
        </p:spPr>
        <p:txBody>
          <a:bodyPr anchor="b">
            <a:normAutofit/>
          </a:bodyPr>
          <a:lstStyle>
            <a:lvl1pPr algn="ctr">
              <a:defRPr sz="3190">
                <a:effectLst/>
              </a:defRPr>
            </a:lvl1pPr>
          </a:lstStyle>
          <a:p>
            <a:r>
              <a:rPr lang="en-US"/>
              <a:t>Click to edit Master title style</a:t>
            </a:r>
            <a:endParaRPr lang="en-US" dirty="0"/>
          </a:p>
        </p:txBody>
      </p:sp>
      <p:sp>
        <p:nvSpPr>
          <p:cNvPr id="3" name="Subtitle 2"/>
          <p:cNvSpPr>
            <a:spLocks noGrp="1"/>
          </p:cNvSpPr>
          <p:nvPr>
            <p:ph type="subTitle" idx="1"/>
          </p:nvPr>
        </p:nvSpPr>
        <p:spPr>
          <a:xfrm>
            <a:off x="1370693" y="3598342"/>
            <a:ext cx="9440035" cy="1049867"/>
          </a:xfrm>
        </p:spPr>
        <p:txBody>
          <a:bodyPr anchor="t"/>
          <a:lstStyle>
            <a:lvl1pPr marL="0" indent="0" algn="ctr">
              <a:buNone/>
              <a:defRPr>
                <a:solidFill>
                  <a:schemeClr val="tx1"/>
                </a:solidFill>
              </a:defRPr>
            </a:lvl1pPr>
            <a:lvl2pPr marL="269972" indent="0" algn="ctr">
              <a:buNone/>
              <a:defRPr>
                <a:solidFill>
                  <a:schemeClr val="tx1">
                    <a:tint val="75000"/>
                  </a:schemeClr>
                </a:solidFill>
              </a:defRPr>
            </a:lvl2pPr>
            <a:lvl3pPr marL="539944" indent="0" algn="ctr">
              <a:buNone/>
              <a:defRPr>
                <a:solidFill>
                  <a:schemeClr val="tx1">
                    <a:tint val="75000"/>
                  </a:schemeClr>
                </a:solidFill>
              </a:defRPr>
            </a:lvl3pPr>
            <a:lvl4pPr marL="809916" indent="0" algn="ctr">
              <a:buNone/>
              <a:defRPr>
                <a:solidFill>
                  <a:schemeClr val="tx1">
                    <a:tint val="75000"/>
                  </a:schemeClr>
                </a:solidFill>
              </a:defRPr>
            </a:lvl4pPr>
            <a:lvl5pPr marL="1079887" indent="0" algn="ctr">
              <a:buNone/>
              <a:defRPr>
                <a:solidFill>
                  <a:schemeClr val="tx1">
                    <a:tint val="75000"/>
                  </a:schemeClr>
                </a:solidFill>
              </a:defRPr>
            </a:lvl5pPr>
            <a:lvl6pPr marL="1349861" indent="0" algn="ctr">
              <a:buNone/>
              <a:defRPr>
                <a:solidFill>
                  <a:schemeClr val="tx1">
                    <a:tint val="75000"/>
                  </a:schemeClr>
                </a:solidFill>
              </a:defRPr>
            </a:lvl6pPr>
            <a:lvl7pPr marL="1619833" indent="0" algn="ctr">
              <a:buNone/>
              <a:defRPr>
                <a:solidFill>
                  <a:schemeClr val="tx1">
                    <a:tint val="75000"/>
                  </a:schemeClr>
                </a:solidFill>
              </a:defRPr>
            </a:lvl7pPr>
            <a:lvl8pPr marL="1889804" indent="0" algn="ctr">
              <a:buNone/>
              <a:defRPr>
                <a:solidFill>
                  <a:schemeClr val="tx1">
                    <a:tint val="75000"/>
                  </a:schemeClr>
                </a:solidFill>
              </a:defRPr>
            </a:lvl8pPr>
            <a:lvl9pPr marL="2159777"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4BB468C-0A74-436A-ABE2-003BB96A12F8}" type="datetimeFigureOut">
              <a:rPr lang="en-US" smtClean="0"/>
              <a:t>2/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3070497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16" name="Picture 15" descr="Slate-V2-HD-pano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3890" y="547807"/>
            <a:ext cx="10141799" cy="3816806"/>
          </a:xfrm>
          <a:prstGeom prst="rect">
            <a:avLst/>
          </a:prstGeom>
        </p:spPr>
      </p:pic>
      <p:sp>
        <p:nvSpPr>
          <p:cNvPr id="2" name="Title 1"/>
          <p:cNvSpPr>
            <a:spLocks noGrp="1"/>
          </p:cNvSpPr>
          <p:nvPr>
            <p:ph type="title"/>
          </p:nvPr>
        </p:nvSpPr>
        <p:spPr>
          <a:xfrm>
            <a:off x="913811" y="4565260"/>
            <a:ext cx="10355327" cy="543472"/>
          </a:xfrm>
        </p:spPr>
        <p:txBody>
          <a:bodyPr anchor="b">
            <a:normAutofit/>
          </a:bodyPr>
          <a:lstStyle>
            <a:lvl1pPr algn="ctr">
              <a:defRPr sz="1654"/>
            </a:lvl1pPr>
          </a:lstStyle>
          <a:p>
            <a:r>
              <a:rPr lang="en-US"/>
              <a:t>Click to edit Master title style</a:t>
            </a:r>
            <a:endParaRPr lang="en-US" dirty="0"/>
          </a:p>
        </p:txBody>
      </p:sp>
      <p:sp>
        <p:nvSpPr>
          <p:cNvPr id="3" name="Picture Placeholder 2"/>
          <p:cNvSpPr>
            <a:spLocks noGrp="1" noChangeAspect="1"/>
          </p:cNvSpPr>
          <p:nvPr>
            <p:ph type="pic" idx="1"/>
          </p:nvPr>
        </p:nvSpPr>
        <p:spPr>
          <a:xfrm>
            <a:off x="1169350" y="695011"/>
            <a:ext cx="9845347" cy="3525671"/>
          </a:xfrm>
          <a:effectLst>
            <a:outerShdw blurRad="38100" dist="25400" dir="4440000">
              <a:srgbClr val="000000">
                <a:alpha val="36000"/>
              </a:srgbClr>
            </a:outerShdw>
          </a:effectLst>
        </p:spPr>
        <p:txBody>
          <a:bodyPr anchor="t">
            <a:normAutofit/>
          </a:bodyPr>
          <a:lstStyle>
            <a:lvl1pPr marL="0" indent="0" algn="ctr">
              <a:buNone/>
              <a:defRPr sz="1182"/>
            </a:lvl1pPr>
            <a:lvl2pPr marL="269972" indent="0">
              <a:buNone/>
              <a:defRPr sz="1182"/>
            </a:lvl2pPr>
            <a:lvl3pPr marL="539944" indent="0">
              <a:buNone/>
              <a:defRPr sz="1182"/>
            </a:lvl3pPr>
            <a:lvl4pPr marL="809916" indent="0">
              <a:buNone/>
              <a:defRPr sz="1182"/>
            </a:lvl4pPr>
            <a:lvl5pPr marL="1079887" indent="0">
              <a:buNone/>
              <a:defRPr sz="1182"/>
            </a:lvl5pPr>
            <a:lvl6pPr marL="1349861" indent="0">
              <a:buNone/>
              <a:defRPr sz="1182"/>
            </a:lvl6pPr>
            <a:lvl7pPr marL="1619833" indent="0">
              <a:buNone/>
              <a:defRPr sz="1182"/>
            </a:lvl7pPr>
            <a:lvl8pPr marL="1889804" indent="0">
              <a:buNone/>
              <a:defRPr sz="1182"/>
            </a:lvl8pPr>
            <a:lvl9pPr marL="2159777" indent="0">
              <a:buNone/>
              <a:defRPr sz="1182"/>
            </a:lvl9pPr>
          </a:lstStyle>
          <a:p>
            <a:r>
              <a:rPr lang="en-US"/>
              <a:t>Click icon to add picture</a:t>
            </a:r>
            <a:endParaRPr lang="en-US" dirty="0"/>
          </a:p>
        </p:txBody>
      </p:sp>
      <p:sp>
        <p:nvSpPr>
          <p:cNvPr id="4" name="Text Placeholder 3"/>
          <p:cNvSpPr>
            <a:spLocks noGrp="1"/>
          </p:cNvSpPr>
          <p:nvPr>
            <p:ph type="body" sz="half" idx="2"/>
          </p:nvPr>
        </p:nvSpPr>
        <p:spPr>
          <a:xfrm>
            <a:off x="913794" y="5108739"/>
            <a:ext cx="10353763" cy="682472"/>
          </a:xfrm>
        </p:spPr>
        <p:txBody>
          <a:bodyPr anchor="t"/>
          <a:lstStyle>
            <a:lvl1pPr marL="0" indent="0" algn="ctr">
              <a:buNone/>
              <a:defRPr sz="946"/>
            </a:lvl1pPr>
            <a:lvl2pPr marL="269972" indent="0">
              <a:buNone/>
              <a:defRPr sz="827"/>
            </a:lvl2pPr>
            <a:lvl3pPr marL="539944" indent="0">
              <a:buNone/>
              <a:defRPr sz="708"/>
            </a:lvl3pPr>
            <a:lvl4pPr marL="809916" indent="0">
              <a:buNone/>
              <a:defRPr sz="590"/>
            </a:lvl4pPr>
            <a:lvl5pPr marL="1079887" indent="0">
              <a:buNone/>
              <a:defRPr sz="590"/>
            </a:lvl5pPr>
            <a:lvl6pPr marL="1349861" indent="0">
              <a:buNone/>
              <a:defRPr sz="590"/>
            </a:lvl6pPr>
            <a:lvl7pPr marL="1619833" indent="0">
              <a:buNone/>
              <a:defRPr sz="590"/>
            </a:lvl7pPr>
            <a:lvl8pPr marL="1889804" indent="0">
              <a:buNone/>
              <a:defRPr sz="590"/>
            </a:lvl8pPr>
            <a:lvl9pPr marL="2159777" indent="0">
              <a:buNone/>
              <a:defRPr sz="590"/>
            </a:lvl9pPr>
          </a:lstStyle>
          <a:p>
            <a:pPr lvl="0"/>
            <a:r>
              <a:rPr lang="en-US"/>
              <a:t>Edit Master text styles</a:t>
            </a:r>
          </a:p>
        </p:txBody>
      </p:sp>
      <p:sp>
        <p:nvSpPr>
          <p:cNvPr id="5" name="Date Placeholder 4"/>
          <p:cNvSpPr>
            <a:spLocks noGrp="1"/>
          </p:cNvSpPr>
          <p:nvPr>
            <p:ph type="dt" sz="half" idx="10"/>
          </p:nvPr>
        </p:nvSpPr>
        <p:spPr/>
        <p:txBody>
          <a:bodyPr/>
          <a:lstStyle/>
          <a:p>
            <a:fld id="{C4BB468C-0A74-436A-ABE2-003BB96A12F8}" type="datetimeFigureOut">
              <a:rPr lang="en-US" smtClean="0"/>
              <a:t>2/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32463341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913794" y="608445"/>
            <a:ext cx="10353763" cy="3534344"/>
          </a:xfrm>
        </p:spPr>
        <p:txBody>
          <a:bodyPr anchor="ctr"/>
          <a:lstStyle>
            <a:lvl1pPr>
              <a:defRPr sz="1890"/>
            </a:lvl1pPr>
          </a:lstStyle>
          <a:p>
            <a:r>
              <a:rPr lang="en-US"/>
              <a:t>Click to edit Master title style</a:t>
            </a:r>
            <a:endParaRPr lang="en-US" dirty="0"/>
          </a:p>
        </p:txBody>
      </p:sp>
      <p:sp>
        <p:nvSpPr>
          <p:cNvPr id="4" name="Text Placeholder 3"/>
          <p:cNvSpPr>
            <a:spLocks noGrp="1"/>
          </p:cNvSpPr>
          <p:nvPr>
            <p:ph type="body" sz="half" idx="2"/>
          </p:nvPr>
        </p:nvSpPr>
        <p:spPr>
          <a:xfrm>
            <a:off x="913794" y="4295181"/>
            <a:ext cx="10353763" cy="1501826"/>
          </a:xfrm>
        </p:spPr>
        <p:txBody>
          <a:bodyPr anchor="ctr"/>
          <a:lstStyle>
            <a:lvl1pPr marL="0" indent="0" algn="ctr">
              <a:buNone/>
              <a:defRPr sz="946"/>
            </a:lvl1pPr>
            <a:lvl2pPr marL="269972" indent="0">
              <a:buNone/>
              <a:defRPr sz="827"/>
            </a:lvl2pPr>
            <a:lvl3pPr marL="539944" indent="0">
              <a:buNone/>
              <a:defRPr sz="708"/>
            </a:lvl3pPr>
            <a:lvl4pPr marL="809916" indent="0">
              <a:buNone/>
              <a:defRPr sz="590"/>
            </a:lvl4pPr>
            <a:lvl5pPr marL="1079887" indent="0">
              <a:buNone/>
              <a:defRPr sz="590"/>
            </a:lvl5pPr>
            <a:lvl6pPr marL="1349861" indent="0">
              <a:buNone/>
              <a:defRPr sz="590"/>
            </a:lvl6pPr>
            <a:lvl7pPr marL="1619833" indent="0">
              <a:buNone/>
              <a:defRPr sz="590"/>
            </a:lvl7pPr>
            <a:lvl8pPr marL="1889804" indent="0">
              <a:buNone/>
              <a:defRPr sz="590"/>
            </a:lvl8pPr>
            <a:lvl9pPr marL="2159777" indent="0">
              <a:buNone/>
              <a:defRPr sz="590"/>
            </a:lvl9pPr>
          </a:lstStyle>
          <a:p>
            <a:pPr lvl="0"/>
            <a:r>
              <a:rPr lang="en-US"/>
              <a:t>Edit Master text styles</a:t>
            </a:r>
          </a:p>
        </p:txBody>
      </p:sp>
      <p:sp>
        <p:nvSpPr>
          <p:cNvPr id="5" name="Date Placeholder 4"/>
          <p:cNvSpPr>
            <a:spLocks noGrp="1"/>
          </p:cNvSpPr>
          <p:nvPr>
            <p:ph type="dt" sz="half" idx="10"/>
          </p:nvPr>
        </p:nvSpPr>
        <p:spPr/>
        <p:txBody>
          <a:bodyPr/>
          <a:lstStyle/>
          <a:p>
            <a:fld id="{C4BB468C-0A74-436A-ABE2-003BB96A12F8}" type="datetimeFigureOut">
              <a:rPr lang="en-US" smtClean="0"/>
              <a:t>2/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17322741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5" y="609609"/>
            <a:ext cx="9302752" cy="2992904"/>
          </a:xfrm>
        </p:spPr>
        <p:txBody>
          <a:bodyPr anchor="ctr"/>
          <a:lstStyle>
            <a:lvl1pPr>
              <a:defRPr sz="1890"/>
            </a:lvl1pPr>
          </a:lstStyle>
          <a:p>
            <a:r>
              <a:rPr lang="en-US"/>
              <a:t>Click to edit Master title style</a:t>
            </a:r>
            <a:endParaRPr lang="en-US" dirty="0"/>
          </a:p>
        </p:txBody>
      </p:sp>
      <p:sp>
        <p:nvSpPr>
          <p:cNvPr id="12" name="Text Placeholder 3"/>
          <p:cNvSpPr>
            <a:spLocks noGrp="1"/>
          </p:cNvSpPr>
          <p:nvPr>
            <p:ph type="body" sz="half" idx="13"/>
          </p:nvPr>
        </p:nvSpPr>
        <p:spPr>
          <a:xfrm>
            <a:off x="1720645" y="3610032"/>
            <a:ext cx="8752298" cy="532750"/>
          </a:xfrm>
        </p:spPr>
        <p:txBody>
          <a:bodyPr anchor="t">
            <a:normAutofit/>
          </a:bodyPr>
          <a:lstStyle>
            <a:lvl1pPr marL="0" indent="0" algn="r">
              <a:buNone/>
              <a:defRPr sz="827"/>
            </a:lvl1pPr>
            <a:lvl2pPr marL="269972" indent="0">
              <a:buNone/>
              <a:defRPr sz="827"/>
            </a:lvl2pPr>
            <a:lvl3pPr marL="539944" indent="0">
              <a:buNone/>
              <a:defRPr sz="708"/>
            </a:lvl3pPr>
            <a:lvl4pPr marL="809916" indent="0">
              <a:buNone/>
              <a:defRPr sz="590"/>
            </a:lvl4pPr>
            <a:lvl5pPr marL="1079887" indent="0">
              <a:buNone/>
              <a:defRPr sz="590"/>
            </a:lvl5pPr>
            <a:lvl6pPr marL="1349861" indent="0">
              <a:buNone/>
              <a:defRPr sz="590"/>
            </a:lvl6pPr>
            <a:lvl7pPr marL="1619833" indent="0">
              <a:buNone/>
              <a:defRPr sz="590"/>
            </a:lvl7pPr>
            <a:lvl8pPr marL="1889804" indent="0">
              <a:buNone/>
              <a:defRPr sz="590"/>
            </a:lvl8pPr>
            <a:lvl9pPr marL="2159777" indent="0">
              <a:buNone/>
              <a:defRPr sz="590"/>
            </a:lvl9pPr>
          </a:lstStyle>
          <a:p>
            <a:pPr lvl="0"/>
            <a:r>
              <a:rPr lang="en-US"/>
              <a:t>Edit Master text styles</a:t>
            </a:r>
          </a:p>
        </p:txBody>
      </p:sp>
      <p:sp>
        <p:nvSpPr>
          <p:cNvPr id="4" name="Text Placeholder 3"/>
          <p:cNvSpPr>
            <a:spLocks noGrp="1"/>
          </p:cNvSpPr>
          <p:nvPr>
            <p:ph type="body" sz="half" idx="2"/>
          </p:nvPr>
        </p:nvSpPr>
        <p:spPr>
          <a:xfrm>
            <a:off x="913794" y="4304365"/>
            <a:ext cx="10353763" cy="1489496"/>
          </a:xfrm>
        </p:spPr>
        <p:txBody>
          <a:bodyPr anchor="ctr">
            <a:normAutofit/>
          </a:bodyPr>
          <a:lstStyle>
            <a:lvl1pPr marL="0" indent="0" algn="ctr">
              <a:buNone/>
              <a:defRPr sz="946"/>
            </a:lvl1pPr>
            <a:lvl2pPr marL="269972" indent="0">
              <a:buNone/>
              <a:defRPr sz="827"/>
            </a:lvl2pPr>
            <a:lvl3pPr marL="539944" indent="0">
              <a:buNone/>
              <a:defRPr sz="708"/>
            </a:lvl3pPr>
            <a:lvl4pPr marL="809916" indent="0">
              <a:buNone/>
              <a:defRPr sz="590"/>
            </a:lvl4pPr>
            <a:lvl5pPr marL="1079887" indent="0">
              <a:buNone/>
              <a:defRPr sz="590"/>
            </a:lvl5pPr>
            <a:lvl6pPr marL="1349861" indent="0">
              <a:buNone/>
              <a:defRPr sz="590"/>
            </a:lvl6pPr>
            <a:lvl7pPr marL="1619833" indent="0">
              <a:buNone/>
              <a:defRPr sz="590"/>
            </a:lvl7pPr>
            <a:lvl8pPr marL="1889804" indent="0">
              <a:buNone/>
              <a:defRPr sz="590"/>
            </a:lvl8pPr>
            <a:lvl9pPr marL="2159777" indent="0">
              <a:buNone/>
              <a:defRPr sz="590"/>
            </a:lvl9pPr>
          </a:lstStyle>
          <a:p>
            <a:pPr lvl="0"/>
            <a:r>
              <a:rPr lang="en-US"/>
              <a:t>Edit Master text styles</a:t>
            </a:r>
          </a:p>
        </p:txBody>
      </p:sp>
      <p:sp>
        <p:nvSpPr>
          <p:cNvPr id="5" name="Date Placeholder 4"/>
          <p:cNvSpPr>
            <a:spLocks noGrp="1"/>
          </p:cNvSpPr>
          <p:nvPr>
            <p:ph type="dt" sz="half" idx="10"/>
          </p:nvPr>
        </p:nvSpPr>
        <p:spPr/>
        <p:txBody>
          <a:bodyPr/>
          <a:lstStyle/>
          <a:p>
            <a:fld id="{C4BB468C-0A74-436A-ABE2-003BB96A12F8}" type="datetimeFigureOut">
              <a:rPr lang="en-US" smtClean="0"/>
              <a:t>2/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6E44A9-595F-4F74-BD59-791D774B0B3D}" type="slidenum">
              <a:rPr lang="en-US" smtClean="0"/>
              <a:t>‹#›</a:t>
            </a:fld>
            <a:endParaRPr lang="en-US"/>
          </a:p>
        </p:txBody>
      </p:sp>
      <p:sp>
        <p:nvSpPr>
          <p:cNvPr id="11" name="TextBox 10"/>
          <p:cNvSpPr txBox="1"/>
          <p:nvPr/>
        </p:nvSpPr>
        <p:spPr>
          <a:xfrm>
            <a:off x="990600" y="884802"/>
            <a:ext cx="609600" cy="584776"/>
          </a:xfrm>
          <a:prstGeom prst="rect">
            <a:avLst/>
          </a:prstGeom>
        </p:spPr>
        <p:txBody>
          <a:bodyPr vert="horz" lIns="53995" tIns="26998" rIns="53995" bIns="2699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4724" dirty="0">
                <a:solidFill>
                  <a:schemeClr val="tx1"/>
                </a:solidFill>
                <a:effectLst/>
              </a:rPr>
              <a:t>“</a:t>
            </a:r>
          </a:p>
        </p:txBody>
      </p:sp>
      <p:sp>
        <p:nvSpPr>
          <p:cNvPr id="13" name="TextBox 12"/>
          <p:cNvSpPr txBox="1"/>
          <p:nvPr/>
        </p:nvSpPr>
        <p:spPr>
          <a:xfrm>
            <a:off x="10504716" y="2928269"/>
            <a:ext cx="609600" cy="584776"/>
          </a:xfrm>
          <a:prstGeom prst="rect">
            <a:avLst/>
          </a:prstGeom>
        </p:spPr>
        <p:txBody>
          <a:bodyPr vert="horz" lIns="53995" tIns="26998" rIns="53995" bIns="2699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4724" dirty="0">
                <a:solidFill>
                  <a:schemeClr val="tx1"/>
                </a:solidFill>
                <a:effectLst/>
              </a:rPr>
              <a:t>”</a:t>
            </a:r>
          </a:p>
        </p:txBody>
      </p:sp>
    </p:spTree>
    <p:extLst>
      <p:ext uri="{BB962C8B-B14F-4D97-AF65-F5344CB8AC3E}">
        <p14:creationId xmlns:p14="http://schemas.microsoft.com/office/powerpoint/2010/main" val="7506364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913794" y="2126943"/>
            <a:ext cx="10353763" cy="2511835"/>
          </a:xfrm>
        </p:spPr>
        <p:txBody>
          <a:bodyPr anchor="b"/>
          <a:lstStyle>
            <a:lvl1pPr>
              <a:defRPr sz="1890"/>
            </a:lvl1pPr>
          </a:lstStyle>
          <a:p>
            <a:r>
              <a:rPr lang="en-US"/>
              <a:t>Click to edit Master title style</a:t>
            </a:r>
            <a:endParaRPr lang="en-US" dirty="0"/>
          </a:p>
        </p:txBody>
      </p:sp>
      <p:sp>
        <p:nvSpPr>
          <p:cNvPr id="4" name="Text Placeholder 3"/>
          <p:cNvSpPr>
            <a:spLocks noGrp="1"/>
          </p:cNvSpPr>
          <p:nvPr>
            <p:ph type="body" sz="half" idx="2"/>
          </p:nvPr>
        </p:nvSpPr>
        <p:spPr>
          <a:xfrm>
            <a:off x="913786" y="4650567"/>
            <a:ext cx="10352198" cy="1140644"/>
          </a:xfrm>
        </p:spPr>
        <p:txBody>
          <a:bodyPr anchor="t"/>
          <a:lstStyle>
            <a:lvl1pPr marL="0" indent="0" algn="ctr">
              <a:buNone/>
              <a:defRPr sz="946"/>
            </a:lvl1pPr>
            <a:lvl2pPr marL="269972" indent="0">
              <a:buNone/>
              <a:defRPr sz="827"/>
            </a:lvl2pPr>
            <a:lvl3pPr marL="539944" indent="0">
              <a:buNone/>
              <a:defRPr sz="708"/>
            </a:lvl3pPr>
            <a:lvl4pPr marL="809916" indent="0">
              <a:buNone/>
              <a:defRPr sz="590"/>
            </a:lvl4pPr>
            <a:lvl5pPr marL="1079887" indent="0">
              <a:buNone/>
              <a:defRPr sz="590"/>
            </a:lvl5pPr>
            <a:lvl6pPr marL="1349861" indent="0">
              <a:buNone/>
              <a:defRPr sz="590"/>
            </a:lvl6pPr>
            <a:lvl7pPr marL="1619833" indent="0">
              <a:buNone/>
              <a:defRPr sz="590"/>
            </a:lvl7pPr>
            <a:lvl8pPr marL="1889804" indent="0">
              <a:buNone/>
              <a:defRPr sz="590"/>
            </a:lvl8pPr>
            <a:lvl9pPr marL="2159777" indent="0">
              <a:buNone/>
              <a:defRPr sz="590"/>
            </a:lvl9pPr>
          </a:lstStyle>
          <a:p>
            <a:pPr lvl="0"/>
            <a:r>
              <a:rPr lang="en-US"/>
              <a:t>Edit Master text styles</a:t>
            </a:r>
          </a:p>
        </p:txBody>
      </p:sp>
      <p:sp>
        <p:nvSpPr>
          <p:cNvPr id="5" name="Date Placeholder 4"/>
          <p:cNvSpPr>
            <a:spLocks noGrp="1"/>
          </p:cNvSpPr>
          <p:nvPr>
            <p:ph type="dt" sz="half" idx="10"/>
          </p:nvPr>
        </p:nvSpPr>
        <p:spPr/>
        <p:txBody>
          <a:bodyPr/>
          <a:lstStyle/>
          <a:p>
            <a:fld id="{C4BB468C-0A74-436A-ABE2-003BB96A12F8}" type="datetimeFigureOut">
              <a:rPr lang="en-US" smtClean="0"/>
              <a:t>2/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415490830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913794" y="609600"/>
            <a:ext cx="10353763" cy="970450"/>
          </a:xfrm>
        </p:spPr>
        <p:txBody>
          <a:bodyPr/>
          <a:lstStyle/>
          <a:p>
            <a:r>
              <a:rPr lang="en-US"/>
              <a:t>Click to edit Master title style</a:t>
            </a:r>
            <a:endParaRPr lang="en-US" dirty="0"/>
          </a:p>
        </p:txBody>
      </p:sp>
      <p:sp>
        <p:nvSpPr>
          <p:cNvPr id="7" name="Text Placeholder 2"/>
          <p:cNvSpPr>
            <a:spLocks noGrp="1"/>
          </p:cNvSpPr>
          <p:nvPr>
            <p:ph type="body" idx="1"/>
          </p:nvPr>
        </p:nvSpPr>
        <p:spPr>
          <a:xfrm>
            <a:off x="913795" y="1885950"/>
            <a:ext cx="3300984" cy="576262"/>
          </a:xfrm>
        </p:spPr>
        <p:txBody>
          <a:bodyPr anchor="b">
            <a:noAutofit/>
          </a:bodyPr>
          <a:lstStyle>
            <a:lvl1pPr marL="0" indent="0" algn="ctr">
              <a:buNone/>
              <a:defRPr sz="1417" b="0">
                <a:solidFill>
                  <a:schemeClr val="tx1"/>
                </a:solidFill>
              </a:defRPr>
            </a:lvl1pPr>
            <a:lvl2pPr marL="269972" indent="0">
              <a:buNone/>
              <a:defRPr sz="1182" b="1"/>
            </a:lvl2pPr>
            <a:lvl3pPr marL="539944" indent="0">
              <a:buNone/>
              <a:defRPr sz="1064" b="1"/>
            </a:lvl3pPr>
            <a:lvl4pPr marL="809916" indent="0">
              <a:buNone/>
              <a:defRPr sz="946" b="1"/>
            </a:lvl4pPr>
            <a:lvl5pPr marL="1079887" indent="0">
              <a:buNone/>
              <a:defRPr sz="946" b="1"/>
            </a:lvl5pPr>
            <a:lvl6pPr marL="1349861" indent="0">
              <a:buNone/>
              <a:defRPr sz="946" b="1"/>
            </a:lvl6pPr>
            <a:lvl7pPr marL="1619833" indent="0">
              <a:buNone/>
              <a:defRPr sz="946" b="1"/>
            </a:lvl7pPr>
            <a:lvl8pPr marL="1889804" indent="0">
              <a:buNone/>
              <a:defRPr sz="946" b="1"/>
            </a:lvl8pPr>
            <a:lvl9pPr marL="2159777" indent="0">
              <a:buNone/>
              <a:defRPr sz="946" b="1"/>
            </a:lvl9pPr>
          </a:lstStyle>
          <a:p>
            <a:pPr lvl="0"/>
            <a:r>
              <a:rPr lang="en-US"/>
              <a:t>Edit Master text styles</a:t>
            </a:r>
          </a:p>
        </p:txBody>
      </p:sp>
      <p:sp>
        <p:nvSpPr>
          <p:cNvPr id="8" name="Text Placeholder 3"/>
          <p:cNvSpPr>
            <a:spLocks noGrp="1"/>
          </p:cNvSpPr>
          <p:nvPr>
            <p:ph type="body" sz="half" idx="15"/>
          </p:nvPr>
        </p:nvSpPr>
        <p:spPr>
          <a:xfrm>
            <a:off x="913795" y="2571751"/>
            <a:ext cx="3300984" cy="3219450"/>
          </a:xfrm>
        </p:spPr>
        <p:txBody>
          <a:bodyPr anchor="t">
            <a:normAutofit/>
          </a:bodyPr>
          <a:lstStyle>
            <a:lvl1pPr marL="0" indent="0" algn="ctr">
              <a:buNone/>
              <a:defRPr sz="827"/>
            </a:lvl1pPr>
            <a:lvl2pPr marL="269972" indent="0">
              <a:buNone/>
              <a:defRPr sz="708"/>
            </a:lvl2pPr>
            <a:lvl3pPr marL="539944" indent="0">
              <a:buNone/>
              <a:defRPr sz="590"/>
            </a:lvl3pPr>
            <a:lvl4pPr marL="809916" indent="0">
              <a:buNone/>
              <a:defRPr sz="532"/>
            </a:lvl4pPr>
            <a:lvl5pPr marL="1079887" indent="0">
              <a:buNone/>
              <a:defRPr sz="532"/>
            </a:lvl5pPr>
            <a:lvl6pPr marL="1349861" indent="0">
              <a:buNone/>
              <a:defRPr sz="532"/>
            </a:lvl6pPr>
            <a:lvl7pPr marL="1619833" indent="0">
              <a:buNone/>
              <a:defRPr sz="532"/>
            </a:lvl7pPr>
            <a:lvl8pPr marL="1889804" indent="0">
              <a:buNone/>
              <a:defRPr sz="532"/>
            </a:lvl8pPr>
            <a:lvl9pPr marL="2159777" indent="0">
              <a:buNone/>
              <a:defRPr sz="532"/>
            </a:lvl9pPr>
          </a:lstStyle>
          <a:p>
            <a:pPr lvl="0"/>
            <a:r>
              <a:rPr lang="en-US"/>
              <a:t>Edit Master text styles</a:t>
            </a:r>
          </a:p>
        </p:txBody>
      </p:sp>
      <p:sp>
        <p:nvSpPr>
          <p:cNvPr id="9" name="Text Placeholder 4"/>
          <p:cNvSpPr>
            <a:spLocks noGrp="1"/>
          </p:cNvSpPr>
          <p:nvPr>
            <p:ph type="body" sz="quarter" idx="3"/>
          </p:nvPr>
        </p:nvSpPr>
        <p:spPr>
          <a:xfrm>
            <a:off x="4446710" y="1885950"/>
            <a:ext cx="3300984" cy="576262"/>
          </a:xfrm>
        </p:spPr>
        <p:txBody>
          <a:bodyPr anchor="b">
            <a:noAutofit/>
          </a:bodyPr>
          <a:lstStyle>
            <a:lvl1pPr marL="0" indent="0" algn="ctr">
              <a:buNone/>
              <a:defRPr sz="1417" b="0">
                <a:solidFill>
                  <a:schemeClr val="tx1"/>
                </a:solidFill>
              </a:defRPr>
            </a:lvl1pPr>
            <a:lvl2pPr marL="269972" indent="0">
              <a:buNone/>
              <a:defRPr sz="1182" b="1"/>
            </a:lvl2pPr>
            <a:lvl3pPr marL="539944" indent="0">
              <a:buNone/>
              <a:defRPr sz="1064" b="1"/>
            </a:lvl3pPr>
            <a:lvl4pPr marL="809916" indent="0">
              <a:buNone/>
              <a:defRPr sz="946" b="1"/>
            </a:lvl4pPr>
            <a:lvl5pPr marL="1079887" indent="0">
              <a:buNone/>
              <a:defRPr sz="946" b="1"/>
            </a:lvl5pPr>
            <a:lvl6pPr marL="1349861" indent="0">
              <a:buNone/>
              <a:defRPr sz="946" b="1"/>
            </a:lvl6pPr>
            <a:lvl7pPr marL="1619833" indent="0">
              <a:buNone/>
              <a:defRPr sz="946" b="1"/>
            </a:lvl7pPr>
            <a:lvl8pPr marL="1889804" indent="0">
              <a:buNone/>
              <a:defRPr sz="946" b="1"/>
            </a:lvl8pPr>
            <a:lvl9pPr marL="2159777" indent="0">
              <a:buNone/>
              <a:defRPr sz="946" b="1"/>
            </a:lvl9pPr>
          </a:lstStyle>
          <a:p>
            <a:pPr lvl="0"/>
            <a:r>
              <a:rPr lang="en-US"/>
              <a:t>Edit Master text styles</a:t>
            </a:r>
          </a:p>
        </p:txBody>
      </p:sp>
      <p:sp>
        <p:nvSpPr>
          <p:cNvPr id="10" name="Text Placeholder 3"/>
          <p:cNvSpPr>
            <a:spLocks noGrp="1"/>
          </p:cNvSpPr>
          <p:nvPr>
            <p:ph type="body" sz="half" idx="16"/>
          </p:nvPr>
        </p:nvSpPr>
        <p:spPr>
          <a:xfrm>
            <a:off x="4441435" y="2571751"/>
            <a:ext cx="3300984" cy="3219450"/>
          </a:xfrm>
        </p:spPr>
        <p:txBody>
          <a:bodyPr anchor="t">
            <a:normAutofit/>
          </a:bodyPr>
          <a:lstStyle>
            <a:lvl1pPr marL="0" indent="0" algn="ctr">
              <a:buNone/>
              <a:defRPr sz="827"/>
            </a:lvl1pPr>
            <a:lvl2pPr marL="269972" indent="0">
              <a:buNone/>
              <a:defRPr sz="708"/>
            </a:lvl2pPr>
            <a:lvl3pPr marL="539944" indent="0">
              <a:buNone/>
              <a:defRPr sz="590"/>
            </a:lvl3pPr>
            <a:lvl4pPr marL="809916" indent="0">
              <a:buNone/>
              <a:defRPr sz="532"/>
            </a:lvl4pPr>
            <a:lvl5pPr marL="1079887" indent="0">
              <a:buNone/>
              <a:defRPr sz="532"/>
            </a:lvl5pPr>
            <a:lvl6pPr marL="1349861" indent="0">
              <a:buNone/>
              <a:defRPr sz="532"/>
            </a:lvl6pPr>
            <a:lvl7pPr marL="1619833" indent="0">
              <a:buNone/>
              <a:defRPr sz="532"/>
            </a:lvl7pPr>
            <a:lvl8pPr marL="1889804" indent="0">
              <a:buNone/>
              <a:defRPr sz="532"/>
            </a:lvl8pPr>
            <a:lvl9pPr marL="2159777" indent="0">
              <a:buNone/>
              <a:defRPr sz="532"/>
            </a:lvl9pPr>
          </a:lstStyle>
          <a:p>
            <a:pPr lvl="0"/>
            <a:r>
              <a:rPr lang="en-US"/>
              <a:t>Edit Master text styles</a:t>
            </a:r>
          </a:p>
        </p:txBody>
      </p:sp>
      <p:sp>
        <p:nvSpPr>
          <p:cNvPr id="11" name="Text Placeholder 4"/>
          <p:cNvSpPr>
            <a:spLocks noGrp="1"/>
          </p:cNvSpPr>
          <p:nvPr>
            <p:ph type="body" sz="quarter" idx="13"/>
          </p:nvPr>
        </p:nvSpPr>
        <p:spPr>
          <a:xfrm>
            <a:off x="7966572" y="1885950"/>
            <a:ext cx="3300984" cy="576262"/>
          </a:xfrm>
        </p:spPr>
        <p:txBody>
          <a:bodyPr anchor="b">
            <a:noAutofit/>
          </a:bodyPr>
          <a:lstStyle>
            <a:lvl1pPr marL="0" indent="0" algn="ctr">
              <a:buNone/>
              <a:defRPr sz="1417" b="0">
                <a:solidFill>
                  <a:schemeClr val="tx1"/>
                </a:solidFill>
              </a:defRPr>
            </a:lvl1pPr>
            <a:lvl2pPr marL="269972" indent="0">
              <a:buNone/>
              <a:defRPr sz="1182" b="1"/>
            </a:lvl2pPr>
            <a:lvl3pPr marL="539944" indent="0">
              <a:buNone/>
              <a:defRPr sz="1064" b="1"/>
            </a:lvl3pPr>
            <a:lvl4pPr marL="809916" indent="0">
              <a:buNone/>
              <a:defRPr sz="946" b="1"/>
            </a:lvl4pPr>
            <a:lvl5pPr marL="1079887" indent="0">
              <a:buNone/>
              <a:defRPr sz="946" b="1"/>
            </a:lvl5pPr>
            <a:lvl6pPr marL="1349861" indent="0">
              <a:buNone/>
              <a:defRPr sz="946" b="1"/>
            </a:lvl6pPr>
            <a:lvl7pPr marL="1619833" indent="0">
              <a:buNone/>
              <a:defRPr sz="946" b="1"/>
            </a:lvl7pPr>
            <a:lvl8pPr marL="1889804" indent="0">
              <a:buNone/>
              <a:defRPr sz="946" b="1"/>
            </a:lvl8pPr>
            <a:lvl9pPr marL="2159777" indent="0">
              <a:buNone/>
              <a:defRPr sz="946" b="1"/>
            </a:lvl9pPr>
          </a:lstStyle>
          <a:p>
            <a:pPr lvl="0"/>
            <a:r>
              <a:rPr lang="en-US"/>
              <a:t>Edit Master text styles</a:t>
            </a:r>
          </a:p>
        </p:txBody>
      </p:sp>
      <p:sp>
        <p:nvSpPr>
          <p:cNvPr id="12" name="Text Placeholder 3"/>
          <p:cNvSpPr>
            <a:spLocks noGrp="1"/>
          </p:cNvSpPr>
          <p:nvPr>
            <p:ph type="body" sz="half" idx="17"/>
          </p:nvPr>
        </p:nvSpPr>
        <p:spPr>
          <a:xfrm>
            <a:off x="7966572" y="2571751"/>
            <a:ext cx="3300984" cy="3219450"/>
          </a:xfrm>
        </p:spPr>
        <p:txBody>
          <a:bodyPr anchor="t">
            <a:normAutofit/>
          </a:bodyPr>
          <a:lstStyle>
            <a:lvl1pPr marL="0" indent="0" algn="ctr">
              <a:buNone/>
              <a:defRPr sz="827"/>
            </a:lvl1pPr>
            <a:lvl2pPr marL="269972" indent="0">
              <a:buNone/>
              <a:defRPr sz="708"/>
            </a:lvl2pPr>
            <a:lvl3pPr marL="539944" indent="0">
              <a:buNone/>
              <a:defRPr sz="590"/>
            </a:lvl3pPr>
            <a:lvl4pPr marL="809916" indent="0">
              <a:buNone/>
              <a:defRPr sz="532"/>
            </a:lvl4pPr>
            <a:lvl5pPr marL="1079887" indent="0">
              <a:buNone/>
              <a:defRPr sz="532"/>
            </a:lvl5pPr>
            <a:lvl6pPr marL="1349861" indent="0">
              <a:buNone/>
              <a:defRPr sz="532"/>
            </a:lvl6pPr>
            <a:lvl7pPr marL="1619833" indent="0">
              <a:buNone/>
              <a:defRPr sz="532"/>
            </a:lvl7pPr>
            <a:lvl8pPr marL="1889804" indent="0">
              <a:buNone/>
              <a:defRPr sz="532"/>
            </a:lvl8pPr>
            <a:lvl9pPr marL="2159777" indent="0">
              <a:buNone/>
              <a:defRPr sz="532"/>
            </a:lvl9pPr>
          </a:lstStyle>
          <a:p>
            <a:pPr lvl="0"/>
            <a:r>
              <a:rPr lang="en-US"/>
              <a:t>Edit Master text styles</a:t>
            </a:r>
          </a:p>
        </p:txBody>
      </p:sp>
      <p:sp>
        <p:nvSpPr>
          <p:cNvPr id="3" name="Date Placeholder 2"/>
          <p:cNvSpPr>
            <a:spLocks noGrp="1"/>
          </p:cNvSpPr>
          <p:nvPr>
            <p:ph type="dt" sz="half" idx="10"/>
          </p:nvPr>
        </p:nvSpPr>
        <p:spPr/>
        <p:txBody>
          <a:bodyPr/>
          <a:lstStyle/>
          <a:p>
            <a:fld id="{C4BB468C-0A74-436A-ABE2-003BB96A12F8}" type="datetimeFigureOut">
              <a:rPr lang="en-US" smtClean="0"/>
              <a:t>2/27/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15463802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2" name="Picture 1"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7967" y="1818215"/>
            <a:ext cx="3339972" cy="1847851"/>
          </a:xfrm>
          <a:prstGeom prst="rect">
            <a:avLst/>
          </a:prstGeom>
        </p:spPr>
      </p:pic>
      <p:pic>
        <p:nvPicPr>
          <p:cNvPr id="36" name="Picture 35"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03803" y="1818215"/>
            <a:ext cx="3339972" cy="1847851"/>
          </a:xfrm>
          <a:prstGeom prst="rect">
            <a:avLst/>
          </a:prstGeom>
        </p:spPr>
      </p:pic>
      <p:pic>
        <p:nvPicPr>
          <p:cNvPr id="37" name="Picture 36" descr="Slate-V2-HD-3col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36051" y="1818215"/>
            <a:ext cx="3339972" cy="1847851"/>
          </a:xfrm>
          <a:prstGeom prst="rect">
            <a:avLst/>
          </a:prstGeom>
        </p:spPr>
      </p:pic>
      <p:sp>
        <p:nvSpPr>
          <p:cNvPr id="30" name="Title 1"/>
          <p:cNvSpPr>
            <a:spLocks noGrp="1"/>
          </p:cNvSpPr>
          <p:nvPr>
            <p:ph type="title"/>
          </p:nvPr>
        </p:nvSpPr>
        <p:spPr>
          <a:xfrm>
            <a:off x="913794" y="609600"/>
            <a:ext cx="10353763" cy="97045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913795" y="3904106"/>
            <a:ext cx="3300984" cy="576262"/>
          </a:xfrm>
        </p:spPr>
        <p:txBody>
          <a:bodyPr anchor="b">
            <a:noAutofit/>
          </a:bodyPr>
          <a:lstStyle>
            <a:lvl1pPr marL="0" indent="0" algn="ctr">
              <a:buNone/>
              <a:defRPr sz="1182" b="0">
                <a:solidFill>
                  <a:schemeClr val="tx1"/>
                </a:solidFill>
              </a:defRPr>
            </a:lvl1pPr>
            <a:lvl2pPr marL="269972" indent="0">
              <a:buNone/>
              <a:defRPr sz="1182" b="1"/>
            </a:lvl2pPr>
            <a:lvl3pPr marL="539944" indent="0">
              <a:buNone/>
              <a:defRPr sz="1064" b="1"/>
            </a:lvl3pPr>
            <a:lvl4pPr marL="809916" indent="0">
              <a:buNone/>
              <a:defRPr sz="946" b="1"/>
            </a:lvl4pPr>
            <a:lvl5pPr marL="1079887" indent="0">
              <a:buNone/>
              <a:defRPr sz="946" b="1"/>
            </a:lvl5pPr>
            <a:lvl6pPr marL="1349861" indent="0">
              <a:buNone/>
              <a:defRPr sz="946" b="1"/>
            </a:lvl6pPr>
            <a:lvl7pPr marL="1619833" indent="0">
              <a:buNone/>
              <a:defRPr sz="946" b="1"/>
            </a:lvl7pPr>
            <a:lvl8pPr marL="1889804" indent="0">
              <a:buNone/>
              <a:defRPr sz="946" b="1"/>
            </a:lvl8pPr>
            <a:lvl9pPr marL="2159777" indent="0">
              <a:buNone/>
              <a:defRPr sz="946" b="1"/>
            </a:lvl9pPr>
          </a:lstStyle>
          <a:p>
            <a:pPr lvl="0"/>
            <a:r>
              <a:rPr lang="en-US"/>
              <a:t>Edit Master text styles</a:t>
            </a:r>
          </a:p>
        </p:txBody>
      </p:sp>
      <p:sp>
        <p:nvSpPr>
          <p:cNvPr id="20" name="Picture Placeholder 2"/>
          <p:cNvSpPr>
            <a:spLocks noGrp="1" noChangeAspect="1"/>
          </p:cNvSpPr>
          <p:nvPr>
            <p:ph type="pic" idx="15"/>
          </p:nvPr>
        </p:nvSpPr>
        <p:spPr>
          <a:xfrm>
            <a:off x="1018103" y="1938929"/>
            <a:ext cx="3092368" cy="160295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946"/>
            </a:lvl1pPr>
            <a:lvl2pPr marL="269972" indent="0">
              <a:buNone/>
              <a:defRPr sz="946"/>
            </a:lvl2pPr>
            <a:lvl3pPr marL="539944" indent="0">
              <a:buNone/>
              <a:defRPr sz="946"/>
            </a:lvl3pPr>
            <a:lvl4pPr marL="809916" indent="0">
              <a:buNone/>
              <a:defRPr sz="946"/>
            </a:lvl4pPr>
            <a:lvl5pPr marL="1079887" indent="0">
              <a:buNone/>
              <a:defRPr sz="946"/>
            </a:lvl5pPr>
            <a:lvl6pPr marL="1349861" indent="0">
              <a:buNone/>
              <a:defRPr sz="946"/>
            </a:lvl6pPr>
            <a:lvl7pPr marL="1619833" indent="0">
              <a:buNone/>
              <a:defRPr sz="946"/>
            </a:lvl7pPr>
            <a:lvl8pPr marL="1889804" indent="0">
              <a:buNone/>
              <a:defRPr sz="946"/>
            </a:lvl8pPr>
            <a:lvl9pPr marL="2159777" indent="0">
              <a:buNone/>
              <a:defRPr sz="946"/>
            </a:lvl9pPr>
          </a:lstStyle>
          <a:p>
            <a:r>
              <a:rPr lang="en-US"/>
              <a:t>Click icon to add picture</a:t>
            </a:r>
            <a:endParaRPr lang="en-US" dirty="0"/>
          </a:p>
        </p:txBody>
      </p:sp>
      <p:sp>
        <p:nvSpPr>
          <p:cNvPr id="21" name="Text Placeholder 3"/>
          <p:cNvSpPr>
            <a:spLocks noGrp="1"/>
          </p:cNvSpPr>
          <p:nvPr>
            <p:ph type="body" sz="half" idx="18"/>
          </p:nvPr>
        </p:nvSpPr>
        <p:spPr>
          <a:xfrm>
            <a:off x="913795" y="4480380"/>
            <a:ext cx="3300984" cy="1310833"/>
          </a:xfrm>
        </p:spPr>
        <p:txBody>
          <a:bodyPr anchor="t">
            <a:normAutofit/>
          </a:bodyPr>
          <a:lstStyle>
            <a:lvl1pPr marL="0" indent="0" algn="ctr">
              <a:buNone/>
              <a:defRPr sz="827"/>
            </a:lvl1pPr>
            <a:lvl2pPr marL="269972" indent="0">
              <a:buNone/>
              <a:defRPr sz="708"/>
            </a:lvl2pPr>
            <a:lvl3pPr marL="539944" indent="0">
              <a:buNone/>
              <a:defRPr sz="590"/>
            </a:lvl3pPr>
            <a:lvl4pPr marL="809916" indent="0">
              <a:buNone/>
              <a:defRPr sz="532"/>
            </a:lvl4pPr>
            <a:lvl5pPr marL="1079887" indent="0">
              <a:buNone/>
              <a:defRPr sz="532"/>
            </a:lvl5pPr>
            <a:lvl6pPr marL="1349861" indent="0">
              <a:buNone/>
              <a:defRPr sz="532"/>
            </a:lvl6pPr>
            <a:lvl7pPr marL="1619833" indent="0">
              <a:buNone/>
              <a:defRPr sz="532"/>
            </a:lvl7pPr>
            <a:lvl8pPr marL="1889804" indent="0">
              <a:buNone/>
              <a:defRPr sz="532"/>
            </a:lvl8pPr>
            <a:lvl9pPr marL="2159777" indent="0">
              <a:buNone/>
              <a:defRPr sz="532"/>
            </a:lvl9pPr>
          </a:lstStyle>
          <a:p>
            <a:pPr lvl="0"/>
            <a:r>
              <a:rPr lang="en-US"/>
              <a:t>Edit Master text styles</a:t>
            </a:r>
          </a:p>
        </p:txBody>
      </p:sp>
      <p:sp>
        <p:nvSpPr>
          <p:cNvPr id="22" name="Text Placeholder 4"/>
          <p:cNvSpPr>
            <a:spLocks noGrp="1"/>
          </p:cNvSpPr>
          <p:nvPr>
            <p:ph type="body" sz="quarter" idx="3"/>
          </p:nvPr>
        </p:nvSpPr>
        <p:spPr>
          <a:xfrm>
            <a:off x="4442788" y="3904106"/>
            <a:ext cx="3300984" cy="576262"/>
          </a:xfrm>
        </p:spPr>
        <p:txBody>
          <a:bodyPr anchor="b">
            <a:noAutofit/>
          </a:bodyPr>
          <a:lstStyle>
            <a:lvl1pPr marL="0" indent="0" algn="ctr">
              <a:buNone/>
              <a:defRPr sz="1182" b="0">
                <a:solidFill>
                  <a:schemeClr val="tx1"/>
                </a:solidFill>
              </a:defRPr>
            </a:lvl1pPr>
            <a:lvl2pPr marL="269972" indent="0">
              <a:buNone/>
              <a:defRPr sz="1182" b="1"/>
            </a:lvl2pPr>
            <a:lvl3pPr marL="539944" indent="0">
              <a:buNone/>
              <a:defRPr sz="1064" b="1"/>
            </a:lvl3pPr>
            <a:lvl4pPr marL="809916" indent="0">
              <a:buNone/>
              <a:defRPr sz="946" b="1"/>
            </a:lvl4pPr>
            <a:lvl5pPr marL="1079887" indent="0">
              <a:buNone/>
              <a:defRPr sz="946" b="1"/>
            </a:lvl5pPr>
            <a:lvl6pPr marL="1349861" indent="0">
              <a:buNone/>
              <a:defRPr sz="946" b="1"/>
            </a:lvl6pPr>
            <a:lvl7pPr marL="1619833" indent="0">
              <a:buNone/>
              <a:defRPr sz="946" b="1"/>
            </a:lvl7pPr>
            <a:lvl8pPr marL="1889804" indent="0">
              <a:buNone/>
              <a:defRPr sz="946" b="1"/>
            </a:lvl8pPr>
            <a:lvl9pPr marL="2159777" indent="0">
              <a:buNone/>
              <a:defRPr sz="946" b="1"/>
            </a:lvl9pPr>
          </a:lstStyle>
          <a:p>
            <a:pPr lvl="0"/>
            <a:r>
              <a:rPr lang="en-US"/>
              <a:t>Edit Master text styles</a:t>
            </a:r>
          </a:p>
        </p:txBody>
      </p:sp>
      <p:sp>
        <p:nvSpPr>
          <p:cNvPr id="23" name="Picture Placeholder 2"/>
          <p:cNvSpPr>
            <a:spLocks noGrp="1" noChangeAspect="1"/>
          </p:cNvSpPr>
          <p:nvPr>
            <p:ph type="pic" idx="21"/>
          </p:nvPr>
        </p:nvSpPr>
        <p:spPr>
          <a:xfrm>
            <a:off x="4545743" y="1939106"/>
            <a:ext cx="3092368" cy="160816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946"/>
            </a:lvl1pPr>
            <a:lvl2pPr marL="269972" indent="0">
              <a:buNone/>
              <a:defRPr sz="946"/>
            </a:lvl2pPr>
            <a:lvl3pPr marL="539944" indent="0">
              <a:buNone/>
              <a:defRPr sz="946"/>
            </a:lvl3pPr>
            <a:lvl4pPr marL="809916" indent="0">
              <a:buNone/>
              <a:defRPr sz="946"/>
            </a:lvl4pPr>
            <a:lvl5pPr marL="1079887" indent="0">
              <a:buNone/>
              <a:defRPr sz="946"/>
            </a:lvl5pPr>
            <a:lvl6pPr marL="1349861" indent="0">
              <a:buNone/>
              <a:defRPr sz="946"/>
            </a:lvl6pPr>
            <a:lvl7pPr marL="1619833" indent="0">
              <a:buNone/>
              <a:defRPr sz="946"/>
            </a:lvl7pPr>
            <a:lvl8pPr marL="1889804" indent="0">
              <a:buNone/>
              <a:defRPr sz="946"/>
            </a:lvl8pPr>
            <a:lvl9pPr marL="2159777" indent="0">
              <a:buNone/>
              <a:defRPr sz="946"/>
            </a:lvl9pPr>
          </a:lstStyle>
          <a:p>
            <a:r>
              <a:rPr lang="en-US"/>
              <a:t>Click icon to add picture</a:t>
            </a:r>
            <a:endParaRPr lang="en-US" dirty="0"/>
          </a:p>
        </p:txBody>
      </p:sp>
      <p:sp>
        <p:nvSpPr>
          <p:cNvPr id="24" name="Text Placeholder 3"/>
          <p:cNvSpPr>
            <a:spLocks noGrp="1"/>
          </p:cNvSpPr>
          <p:nvPr>
            <p:ph type="body" sz="half" idx="19"/>
          </p:nvPr>
        </p:nvSpPr>
        <p:spPr>
          <a:xfrm>
            <a:off x="4441435" y="4480380"/>
            <a:ext cx="3300984" cy="1310833"/>
          </a:xfrm>
        </p:spPr>
        <p:txBody>
          <a:bodyPr anchor="t">
            <a:normAutofit/>
          </a:bodyPr>
          <a:lstStyle>
            <a:lvl1pPr marL="0" indent="0" algn="ctr">
              <a:buNone/>
              <a:defRPr sz="827"/>
            </a:lvl1pPr>
            <a:lvl2pPr marL="269972" indent="0">
              <a:buNone/>
              <a:defRPr sz="708"/>
            </a:lvl2pPr>
            <a:lvl3pPr marL="539944" indent="0">
              <a:buNone/>
              <a:defRPr sz="590"/>
            </a:lvl3pPr>
            <a:lvl4pPr marL="809916" indent="0">
              <a:buNone/>
              <a:defRPr sz="532"/>
            </a:lvl4pPr>
            <a:lvl5pPr marL="1079887" indent="0">
              <a:buNone/>
              <a:defRPr sz="532"/>
            </a:lvl5pPr>
            <a:lvl6pPr marL="1349861" indent="0">
              <a:buNone/>
              <a:defRPr sz="532"/>
            </a:lvl6pPr>
            <a:lvl7pPr marL="1619833" indent="0">
              <a:buNone/>
              <a:defRPr sz="532"/>
            </a:lvl7pPr>
            <a:lvl8pPr marL="1889804" indent="0">
              <a:buNone/>
              <a:defRPr sz="532"/>
            </a:lvl8pPr>
            <a:lvl9pPr marL="2159777" indent="0">
              <a:buNone/>
              <a:defRPr sz="532"/>
            </a:lvl9pPr>
          </a:lstStyle>
          <a:p>
            <a:pPr lvl="0"/>
            <a:r>
              <a:rPr lang="en-US"/>
              <a:t>Edit Master text styles</a:t>
            </a:r>
          </a:p>
        </p:txBody>
      </p:sp>
      <p:sp>
        <p:nvSpPr>
          <p:cNvPr id="25" name="Text Placeholder 4"/>
          <p:cNvSpPr>
            <a:spLocks noGrp="1"/>
          </p:cNvSpPr>
          <p:nvPr>
            <p:ph type="body" sz="quarter" idx="13"/>
          </p:nvPr>
        </p:nvSpPr>
        <p:spPr>
          <a:xfrm>
            <a:off x="7966697" y="3904106"/>
            <a:ext cx="3300984" cy="576262"/>
          </a:xfrm>
        </p:spPr>
        <p:txBody>
          <a:bodyPr anchor="b">
            <a:noAutofit/>
          </a:bodyPr>
          <a:lstStyle>
            <a:lvl1pPr marL="0" indent="0" algn="ctr">
              <a:buNone/>
              <a:defRPr sz="1182" b="0">
                <a:solidFill>
                  <a:schemeClr val="tx1"/>
                </a:solidFill>
              </a:defRPr>
            </a:lvl1pPr>
            <a:lvl2pPr marL="269972" indent="0">
              <a:buNone/>
              <a:defRPr sz="1182" b="1"/>
            </a:lvl2pPr>
            <a:lvl3pPr marL="539944" indent="0">
              <a:buNone/>
              <a:defRPr sz="1064" b="1"/>
            </a:lvl3pPr>
            <a:lvl4pPr marL="809916" indent="0">
              <a:buNone/>
              <a:defRPr sz="946" b="1"/>
            </a:lvl4pPr>
            <a:lvl5pPr marL="1079887" indent="0">
              <a:buNone/>
              <a:defRPr sz="946" b="1"/>
            </a:lvl5pPr>
            <a:lvl6pPr marL="1349861" indent="0">
              <a:buNone/>
              <a:defRPr sz="946" b="1"/>
            </a:lvl6pPr>
            <a:lvl7pPr marL="1619833" indent="0">
              <a:buNone/>
              <a:defRPr sz="946" b="1"/>
            </a:lvl7pPr>
            <a:lvl8pPr marL="1889804" indent="0">
              <a:buNone/>
              <a:defRPr sz="946" b="1"/>
            </a:lvl8pPr>
            <a:lvl9pPr marL="2159777" indent="0">
              <a:buNone/>
              <a:defRPr sz="946" b="1"/>
            </a:lvl9pPr>
          </a:lstStyle>
          <a:p>
            <a:pPr lvl="0"/>
            <a:r>
              <a:rPr lang="en-US"/>
              <a:t>Edit Master text styles</a:t>
            </a:r>
          </a:p>
        </p:txBody>
      </p:sp>
      <p:sp>
        <p:nvSpPr>
          <p:cNvPr id="26" name="Picture Placeholder 2"/>
          <p:cNvSpPr>
            <a:spLocks noGrp="1" noChangeAspect="1"/>
          </p:cNvSpPr>
          <p:nvPr>
            <p:ph type="pic" idx="22"/>
          </p:nvPr>
        </p:nvSpPr>
        <p:spPr>
          <a:xfrm>
            <a:off x="8075699" y="1934433"/>
            <a:ext cx="3092368" cy="160729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946"/>
            </a:lvl1pPr>
            <a:lvl2pPr marL="269972" indent="0">
              <a:buNone/>
              <a:defRPr sz="946"/>
            </a:lvl2pPr>
            <a:lvl3pPr marL="539944" indent="0">
              <a:buNone/>
              <a:defRPr sz="946"/>
            </a:lvl3pPr>
            <a:lvl4pPr marL="809916" indent="0">
              <a:buNone/>
              <a:defRPr sz="946"/>
            </a:lvl4pPr>
            <a:lvl5pPr marL="1079887" indent="0">
              <a:buNone/>
              <a:defRPr sz="946"/>
            </a:lvl5pPr>
            <a:lvl6pPr marL="1349861" indent="0">
              <a:buNone/>
              <a:defRPr sz="946"/>
            </a:lvl6pPr>
            <a:lvl7pPr marL="1619833" indent="0">
              <a:buNone/>
              <a:defRPr sz="946"/>
            </a:lvl7pPr>
            <a:lvl8pPr marL="1889804" indent="0">
              <a:buNone/>
              <a:defRPr sz="946"/>
            </a:lvl8pPr>
            <a:lvl9pPr marL="2159777" indent="0">
              <a:buNone/>
              <a:defRPr sz="946"/>
            </a:lvl9pPr>
          </a:lstStyle>
          <a:p>
            <a:r>
              <a:rPr lang="en-US"/>
              <a:t>Click icon to add picture</a:t>
            </a:r>
            <a:endParaRPr lang="en-US" dirty="0"/>
          </a:p>
        </p:txBody>
      </p:sp>
      <p:sp>
        <p:nvSpPr>
          <p:cNvPr id="27" name="Text Placeholder 3"/>
          <p:cNvSpPr>
            <a:spLocks noGrp="1"/>
          </p:cNvSpPr>
          <p:nvPr>
            <p:ph type="body" sz="half" idx="20"/>
          </p:nvPr>
        </p:nvSpPr>
        <p:spPr>
          <a:xfrm>
            <a:off x="7966572" y="4480377"/>
            <a:ext cx="3300984" cy="1310836"/>
          </a:xfrm>
        </p:spPr>
        <p:txBody>
          <a:bodyPr anchor="t">
            <a:normAutofit/>
          </a:bodyPr>
          <a:lstStyle>
            <a:lvl1pPr marL="0" indent="0" algn="ctr">
              <a:buNone/>
              <a:defRPr sz="827"/>
            </a:lvl1pPr>
            <a:lvl2pPr marL="269972" indent="0">
              <a:buNone/>
              <a:defRPr sz="708"/>
            </a:lvl2pPr>
            <a:lvl3pPr marL="539944" indent="0">
              <a:buNone/>
              <a:defRPr sz="590"/>
            </a:lvl3pPr>
            <a:lvl4pPr marL="809916" indent="0">
              <a:buNone/>
              <a:defRPr sz="532"/>
            </a:lvl4pPr>
            <a:lvl5pPr marL="1079887" indent="0">
              <a:buNone/>
              <a:defRPr sz="532"/>
            </a:lvl5pPr>
            <a:lvl6pPr marL="1349861" indent="0">
              <a:buNone/>
              <a:defRPr sz="532"/>
            </a:lvl6pPr>
            <a:lvl7pPr marL="1619833" indent="0">
              <a:buNone/>
              <a:defRPr sz="532"/>
            </a:lvl7pPr>
            <a:lvl8pPr marL="1889804" indent="0">
              <a:buNone/>
              <a:defRPr sz="532"/>
            </a:lvl8pPr>
            <a:lvl9pPr marL="2159777" indent="0">
              <a:buNone/>
              <a:defRPr sz="532"/>
            </a:lvl9pPr>
          </a:lstStyle>
          <a:p>
            <a:pPr lvl="0"/>
            <a:r>
              <a:rPr lang="en-US"/>
              <a:t>Edit Master text styles</a:t>
            </a:r>
          </a:p>
        </p:txBody>
      </p:sp>
      <p:sp>
        <p:nvSpPr>
          <p:cNvPr id="3" name="Date Placeholder 2"/>
          <p:cNvSpPr>
            <a:spLocks noGrp="1"/>
          </p:cNvSpPr>
          <p:nvPr>
            <p:ph type="dt" sz="half" idx="10"/>
          </p:nvPr>
        </p:nvSpPr>
        <p:spPr/>
        <p:txBody>
          <a:bodyPr/>
          <a:lstStyle/>
          <a:p>
            <a:fld id="{C4BB468C-0A74-436A-ABE2-003BB96A12F8}" type="datetimeFigureOut">
              <a:rPr lang="en-US" smtClean="0"/>
              <a:t>2/27/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14394066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4BB468C-0A74-436A-ABE2-003BB96A12F8}" type="datetimeFigureOut">
              <a:rPr lang="en-US" smtClean="0"/>
              <a:t>2/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36442109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83076" y="609612"/>
            <a:ext cx="2284487" cy="518160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913799" y="609612"/>
            <a:ext cx="7916872" cy="5181601"/>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4BB468C-0A74-436A-ABE2-003BB96A12F8}" type="datetimeFigureOut">
              <a:rPr lang="en-US" smtClean="0"/>
              <a:t>2/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1955846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outerShdw blurRad="38100" dist="38100" dir="2700000" algn="tl">
                    <a:srgbClr val="000000">
                      <a:alpha val="43137"/>
                    </a:srgbClr>
                  </a:outerShdw>
                </a:effectLst>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4BB468C-0A74-436A-ABE2-003BB96A12F8}" type="datetimeFigureOut">
              <a:rPr lang="en-US" smtClean="0"/>
              <a:t>2/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26115490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95401" y="1761079"/>
            <a:ext cx="9590551" cy="1828813"/>
          </a:xfrm>
        </p:spPr>
        <p:txBody>
          <a:bodyPr anchor="b"/>
          <a:lstStyle>
            <a:lvl1pPr algn="ctr">
              <a:defRPr sz="2362" b="0" cap="none"/>
            </a:lvl1pPr>
          </a:lstStyle>
          <a:p>
            <a:r>
              <a:rPr lang="en-US"/>
              <a:t>Click to edit Master title style</a:t>
            </a:r>
            <a:endParaRPr lang="en-US" dirty="0"/>
          </a:p>
        </p:txBody>
      </p:sp>
      <p:sp>
        <p:nvSpPr>
          <p:cNvPr id="3" name="Text Placeholder 2"/>
          <p:cNvSpPr>
            <a:spLocks noGrp="1"/>
          </p:cNvSpPr>
          <p:nvPr>
            <p:ph type="body" idx="1"/>
          </p:nvPr>
        </p:nvSpPr>
        <p:spPr>
          <a:xfrm>
            <a:off x="1295401" y="3589879"/>
            <a:ext cx="9590551" cy="1507054"/>
          </a:xfrm>
        </p:spPr>
        <p:txBody>
          <a:bodyPr anchor="t"/>
          <a:lstStyle>
            <a:lvl1pPr marL="0" indent="0" algn="ctr">
              <a:buNone/>
              <a:defRPr sz="1182">
                <a:solidFill>
                  <a:schemeClr val="tx1"/>
                </a:solidFill>
              </a:defRPr>
            </a:lvl1pPr>
            <a:lvl2pPr marL="269972" indent="0">
              <a:buNone/>
              <a:defRPr sz="1064">
                <a:solidFill>
                  <a:schemeClr val="tx1">
                    <a:tint val="75000"/>
                  </a:schemeClr>
                </a:solidFill>
              </a:defRPr>
            </a:lvl2pPr>
            <a:lvl3pPr marL="539944" indent="0">
              <a:buNone/>
              <a:defRPr sz="946">
                <a:solidFill>
                  <a:schemeClr val="tx1">
                    <a:tint val="75000"/>
                  </a:schemeClr>
                </a:solidFill>
              </a:defRPr>
            </a:lvl3pPr>
            <a:lvl4pPr marL="809916" indent="0">
              <a:buNone/>
              <a:defRPr sz="827">
                <a:solidFill>
                  <a:schemeClr val="tx1">
                    <a:tint val="75000"/>
                  </a:schemeClr>
                </a:solidFill>
              </a:defRPr>
            </a:lvl4pPr>
            <a:lvl5pPr marL="1079887" indent="0">
              <a:buNone/>
              <a:defRPr sz="827">
                <a:solidFill>
                  <a:schemeClr val="tx1">
                    <a:tint val="75000"/>
                  </a:schemeClr>
                </a:solidFill>
              </a:defRPr>
            </a:lvl5pPr>
            <a:lvl6pPr marL="1349861" indent="0">
              <a:buNone/>
              <a:defRPr sz="827">
                <a:solidFill>
                  <a:schemeClr val="tx1">
                    <a:tint val="75000"/>
                  </a:schemeClr>
                </a:solidFill>
              </a:defRPr>
            </a:lvl6pPr>
            <a:lvl7pPr marL="1619833" indent="0">
              <a:buNone/>
              <a:defRPr sz="827">
                <a:solidFill>
                  <a:schemeClr val="tx1">
                    <a:tint val="75000"/>
                  </a:schemeClr>
                </a:solidFill>
              </a:defRPr>
            </a:lvl7pPr>
            <a:lvl8pPr marL="1889804" indent="0">
              <a:buNone/>
              <a:defRPr sz="827">
                <a:solidFill>
                  <a:schemeClr val="tx1">
                    <a:tint val="75000"/>
                  </a:schemeClr>
                </a:solidFill>
              </a:defRPr>
            </a:lvl8pPr>
            <a:lvl9pPr marL="2159777" indent="0">
              <a:buNone/>
              <a:defRPr sz="827">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4BB468C-0A74-436A-ABE2-003BB96A12F8}" type="datetimeFigureOut">
              <a:rPr lang="en-US" smtClean="0"/>
              <a:t>2/27/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34185062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913803" y="1732449"/>
            <a:ext cx="5060497" cy="4058750"/>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02892" y="1732451"/>
            <a:ext cx="5064665" cy="4058752"/>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4BB468C-0A74-436A-ABE2-003BB96A12F8}" type="datetimeFigureOut">
              <a:rPr lang="en-US" smtClean="0"/>
              <a:t>2/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2303296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20" name="Picture 19"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3799" y="1734506"/>
            <a:ext cx="5089072" cy="4148770"/>
          </a:xfrm>
          <a:prstGeom prst="rect">
            <a:avLst/>
          </a:prstGeom>
        </p:spPr>
      </p:pic>
      <p:pic>
        <p:nvPicPr>
          <p:cNvPr id="21" name="Picture 20" descr="Slate-V2-HD-comp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78487" y="1734506"/>
            <a:ext cx="5089072" cy="4148770"/>
          </a:xfrm>
          <a:prstGeom prst="rect">
            <a:avLst/>
          </a:prstGeom>
        </p:spPr>
      </p:pic>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005872" y="1835254"/>
            <a:ext cx="4876344" cy="544884"/>
          </a:xfrm>
        </p:spPr>
        <p:txBody>
          <a:bodyPr anchor="b">
            <a:noAutofit/>
          </a:bodyPr>
          <a:lstStyle>
            <a:lvl1pPr marL="0" indent="0" algn="ctr">
              <a:buNone/>
              <a:defRPr sz="1417" b="0"/>
            </a:lvl1pPr>
            <a:lvl2pPr marL="269972" indent="0">
              <a:buNone/>
              <a:defRPr sz="1182" b="1"/>
            </a:lvl2pPr>
            <a:lvl3pPr marL="539944" indent="0">
              <a:buNone/>
              <a:defRPr sz="1064" b="1"/>
            </a:lvl3pPr>
            <a:lvl4pPr marL="809916" indent="0">
              <a:buNone/>
              <a:defRPr sz="946" b="1"/>
            </a:lvl4pPr>
            <a:lvl5pPr marL="1079887" indent="0">
              <a:buNone/>
              <a:defRPr sz="946" b="1"/>
            </a:lvl5pPr>
            <a:lvl6pPr marL="1349861" indent="0">
              <a:buNone/>
              <a:defRPr sz="946" b="1"/>
            </a:lvl6pPr>
            <a:lvl7pPr marL="1619833" indent="0">
              <a:buNone/>
              <a:defRPr sz="946" b="1"/>
            </a:lvl7pPr>
            <a:lvl8pPr marL="1889804" indent="0">
              <a:buNone/>
              <a:defRPr sz="946" b="1"/>
            </a:lvl8pPr>
            <a:lvl9pPr marL="2159777" indent="0">
              <a:buNone/>
              <a:defRPr sz="946" b="1"/>
            </a:lvl9pPr>
          </a:lstStyle>
          <a:p>
            <a:pPr lvl="0"/>
            <a:r>
              <a:rPr lang="en-US"/>
              <a:t>Edit Master text styles</a:t>
            </a:r>
          </a:p>
        </p:txBody>
      </p:sp>
      <p:sp>
        <p:nvSpPr>
          <p:cNvPr id="4" name="Content Placeholder 3"/>
          <p:cNvSpPr>
            <a:spLocks noGrp="1"/>
          </p:cNvSpPr>
          <p:nvPr>
            <p:ph sz="half" idx="2"/>
          </p:nvPr>
        </p:nvSpPr>
        <p:spPr>
          <a:xfrm>
            <a:off x="1005872" y="2380139"/>
            <a:ext cx="4876344" cy="3411064"/>
          </a:xfrm>
        </p:spPr>
        <p:txBody>
          <a:bodyPr anchor="t">
            <a:normAutofit/>
          </a:bodyPr>
          <a:lstStyle>
            <a:lvl1pPr>
              <a:defRPr sz="1064"/>
            </a:lvl1pPr>
            <a:lvl2pPr>
              <a:defRPr sz="946"/>
            </a:lvl2pPr>
            <a:lvl3pPr>
              <a:defRPr sz="827"/>
            </a:lvl3pPr>
            <a:lvl4pPr>
              <a:defRPr sz="708"/>
            </a:lvl4pPr>
            <a:lvl5pPr>
              <a:defRPr sz="708"/>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94967" y="1835258"/>
            <a:ext cx="4895330" cy="544883"/>
          </a:xfrm>
        </p:spPr>
        <p:txBody>
          <a:bodyPr anchor="b">
            <a:noAutofit/>
          </a:bodyPr>
          <a:lstStyle>
            <a:lvl1pPr marL="0" indent="0" algn="ctr">
              <a:buNone/>
              <a:defRPr sz="1417" b="0"/>
            </a:lvl1pPr>
            <a:lvl2pPr marL="269972" indent="0">
              <a:buNone/>
              <a:defRPr sz="1182" b="1"/>
            </a:lvl2pPr>
            <a:lvl3pPr marL="539944" indent="0">
              <a:buNone/>
              <a:defRPr sz="1064" b="1"/>
            </a:lvl3pPr>
            <a:lvl4pPr marL="809916" indent="0">
              <a:buNone/>
              <a:defRPr sz="946" b="1"/>
            </a:lvl4pPr>
            <a:lvl5pPr marL="1079887" indent="0">
              <a:buNone/>
              <a:defRPr sz="946" b="1"/>
            </a:lvl5pPr>
            <a:lvl6pPr marL="1349861" indent="0">
              <a:buNone/>
              <a:defRPr sz="946" b="1"/>
            </a:lvl6pPr>
            <a:lvl7pPr marL="1619833" indent="0">
              <a:buNone/>
              <a:defRPr sz="946" b="1"/>
            </a:lvl7pPr>
            <a:lvl8pPr marL="1889804" indent="0">
              <a:buNone/>
              <a:defRPr sz="946" b="1"/>
            </a:lvl8pPr>
            <a:lvl9pPr marL="2159777" indent="0">
              <a:buNone/>
              <a:defRPr sz="946" b="1"/>
            </a:lvl9pPr>
          </a:lstStyle>
          <a:p>
            <a:pPr lvl="0"/>
            <a:r>
              <a:rPr lang="en-US"/>
              <a:t>Edit Master text styles</a:t>
            </a:r>
          </a:p>
        </p:txBody>
      </p:sp>
      <p:sp>
        <p:nvSpPr>
          <p:cNvPr id="6" name="Content Placeholder 5"/>
          <p:cNvSpPr>
            <a:spLocks noGrp="1"/>
          </p:cNvSpPr>
          <p:nvPr>
            <p:ph sz="quarter" idx="4"/>
          </p:nvPr>
        </p:nvSpPr>
        <p:spPr>
          <a:xfrm>
            <a:off x="6294967" y="2380139"/>
            <a:ext cx="4895330" cy="3411064"/>
          </a:xfrm>
        </p:spPr>
        <p:txBody>
          <a:bodyPr anchor="t">
            <a:normAutofit/>
          </a:bodyPr>
          <a:lstStyle>
            <a:lvl1pPr>
              <a:defRPr sz="1064"/>
            </a:lvl1pPr>
            <a:lvl2pPr>
              <a:defRPr sz="946"/>
            </a:lvl2pPr>
            <a:lvl3pPr>
              <a:defRPr sz="827"/>
            </a:lvl3pPr>
            <a:lvl4pPr>
              <a:defRPr sz="708"/>
            </a:lvl4pPr>
            <a:lvl5pPr>
              <a:defRPr sz="708"/>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C4BB468C-0A74-436A-ABE2-003BB96A12F8}" type="datetimeFigureOut">
              <a:rPr lang="en-US" smtClean="0"/>
              <a:t>2/27/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22415832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432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C4BB468C-0A74-436A-ABE2-003BB96A12F8}" type="datetimeFigureOut">
              <a:rPr lang="en-US" smtClean="0"/>
              <a:t>2/27/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29288839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4BB468C-0A74-436A-ABE2-003BB96A12F8}" type="datetimeFigureOut">
              <a:rPr lang="en-US" smtClean="0"/>
              <a:t>2/27/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29435303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3796" y="609611"/>
            <a:ext cx="3706889" cy="1821918"/>
          </a:xfrm>
        </p:spPr>
        <p:txBody>
          <a:bodyPr anchor="b">
            <a:normAutofit/>
          </a:bodyPr>
          <a:lstStyle>
            <a:lvl1pPr algn="ctr">
              <a:defRPr sz="1417" b="0"/>
            </a:lvl1pPr>
          </a:lstStyle>
          <a:p>
            <a:r>
              <a:rPr lang="en-US"/>
              <a:t>Click to edit Master title style</a:t>
            </a:r>
            <a:endParaRPr lang="en-US" dirty="0"/>
          </a:p>
        </p:txBody>
      </p:sp>
      <p:sp>
        <p:nvSpPr>
          <p:cNvPr id="3" name="Content Placeholder 2"/>
          <p:cNvSpPr>
            <a:spLocks noGrp="1"/>
          </p:cNvSpPr>
          <p:nvPr>
            <p:ph idx="1"/>
          </p:nvPr>
        </p:nvSpPr>
        <p:spPr>
          <a:xfrm>
            <a:off x="4855639" y="609600"/>
            <a:ext cx="6411924" cy="5181600"/>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913796" y="2431518"/>
            <a:ext cx="3706889" cy="3359681"/>
          </a:xfrm>
        </p:spPr>
        <p:txBody>
          <a:bodyPr anchor="t">
            <a:normAutofit/>
          </a:bodyPr>
          <a:lstStyle>
            <a:lvl1pPr marL="0" indent="0" algn="ctr">
              <a:buNone/>
              <a:defRPr sz="946"/>
            </a:lvl1pPr>
            <a:lvl2pPr marL="269972" indent="0">
              <a:buNone/>
              <a:defRPr sz="708"/>
            </a:lvl2pPr>
            <a:lvl3pPr marL="539944" indent="0">
              <a:buNone/>
              <a:defRPr sz="590"/>
            </a:lvl3pPr>
            <a:lvl4pPr marL="809916" indent="0">
              <a:buNone/>
              <a:defRPr sz="532"/>
            </a:lvl4pPr>
            <a:lvl5pPr marL="1079887" indent="0">
              <a:buNone/>
              <a:defRPr sz="532"/>
            </a:lvl5pPr>
            <a:lvl6pPr marL="1349861" indent="0">
              <a:buNone/>
              <a:defRPr sz="532"/>
            </a:lvl6pPr>
            <a:lvl7pPr marL="1619833" indent="0">
              <a:buNone/>
              <a:defRPr sz="532"/>
            </a:lvl7pPr>
            <a:lvl8pPr marL="1889804" indent="0">
              <a:buNone/>
              <a:defRPr sz="532"/>
            </a:lvl8pPr>
            <a:lvl9pPr marL="2159777" indent="0">
              <a:buNone/>
              <a:defRPr sz="532"/>
            </a:lvl9pPr>
          </a:lstStyle>
          <a:p>
            <a:pPr lvl="0"/>
            <a:r>
              <a:rPr lang="en-US"/>
              <a:t>Edit Master text styles</a:t>
            </a:r>
          </a:p>
        </p:txBody>
      </p:sp>
      <p:sp>
        <p:nvSpPr>
          <p:cNvPr id="5" name="Date Placeholder 4"/>
          <p:cNvSpPr>
            <a:spLocks noGrp="1"/>
          </p:cNvSpPr>
          <p:nvPr>
            <p:ph type="dt" sz="half" idx="10"/>
          </p:nvPr>
        </p:nvSpPr>
        <p:spPr/>
        <p:txBody>
          <a:bodyPr/>
          <a:lstStyle/>
          <a:p>
            <a:fld id="{C4BB468C-0A74-436A-ABE2-003BB96A12F8}" type="datetimeFigureOut">
              <a:rPr lang="en-US" smtClean="0"/>
              <a:t>2/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13607537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22" name="Picture 21" descr="Slate-V2-HD-vertPhotoInset.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93670" y="609600"/>
            <a:ext cx="3584167" cy="5204832"/>
          </a:xfrm>
          <a:prstGeom prst="rect">
            <a:avLst/>
          </a:prstGeom>
        </p:spPr>
      </p:pic>
      <p:sp>
        <p:nvSpPr>
          <p:cNvPr id="2" name="Title 1"/>
          <p:cNvSpPr>
            <a:spLocks noGrp="1"/>
          </p:cNvSpPr>
          <p:nvPr>
            <p:ph type="title"/>
          </p:nvPr>
        </p:nvSpPr>
        <p:spPr>
          <a:xfrm>
            <a:off x="913801" y="609923"/>
            <a:ext cx="5934949" cy="1829338"/>
          </a:xfrm>
        </p:spPr>
        <p:txBody>
          <a:bodyPr anchor="b">
            <a:noAutofit/>
          </a:bodyPr>
          <a:lstStyle>
            <a:lvl1pPr algn="ctr">
              <a:defRPr sz="189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7442553" y="763703"/>
            <a:ext cx="3275750" cy="4912822"/>
          </a:xfrm>
          <a:effectLst>
            <a:outerShdw blurRad="38100" dist="25400" dir="4440000">
              <a:srgbClr val="000000">
                <a:alpha val="36000"/>
              </a:srgbClr>
            </a:outerShdw>
          </a:effectLst>
        </p:spPr>
        <p:txBody>
          <a:bodyPr anchor="t">
            <a:normAutofit/>
          </a:bodyPr>
          <a:lstStyle>
            <a:lvl1pPr marL="0" indent="0" algn="ctr">
              <a:buNone/>
              <a:defRPr sz="946"/>
            </a:lvl1pPr>
            <a:lvl2pPr marL="269972" indent="0">
              <a:buNone/>
              <a:defRPr sz="946"/>
            </a:lvl2pPr>
            <a:lvl3pPr marL="539944" indent="0">
              <a:buNone/>
              <a:defRPr sz="946"/>
            </a:lvl3pPr>
            <a:lvl4pPr marL="809916" indent="0">
              <a:buNone/>
              <a:defRPr sz="946"/>
            </a:lvl4pPr>
            <a:lvl5pPr marL="1079887" indent="0">
              <a:buNone/>
              <a:defRPr sz="946"/>
            </a:lvl5pPr>
            <a:lvl6pPr marL="1349861" indent="0">
              <a:buNone/>
              <a:defRPr sz="946"/>
            </a:lvl6pPr>
            <a:lvl7pPr marL="1619833" indent="0">
              <a:buNone/>
              <a:defRPr sz="946"/>
            </a:lvl7pPr>
            <a:lvl8pPr marL="1889804" indent="0">
              <a:buNone/>
              <a:defRPr sz="946"/>
            </a:lvl8pPr>
            <a:lvl9pPr marL="2159777" indent="0">
              <a:buNone/>
              <a:defRPr sz="946"/>
            </a:lvl9pPr>
          </a:lstStyle>
          <a:p>
            <a:r>
              <a:rPr lang="en-US"/>
              <a:t>Click icon to add picture</a:t>
            </a:r>
            <a:endParaRPr lang="en-US" dirty="0"/>
          </a:p>
        </p:txBody>
      </p:sp>
      <p:sp>
        <p:nvSpPr>
          <p:cNvPr id="4" name="Text Placeholder 3"/>
          <p:cNvSpPr>
            <a:spLocks noGrp="1"/>
          </p:cNvSpPr>
          <p:nvPr>
            <p:ph type="body" sz="half" idx="2"/>
          </p:nvPr>
        </p:nvSpPr>
        <p:spPr>
          <a:xfrm>
            <a:off x="913801" y="2439261"/>
            <a:ext cx="5934949" cy="3376134"/>
          </a:xfrm>
        </p:spPr>
        <p:txBody>
          <a:bodyPr anchor="t">
            <a:normAutofit/>
          </a:bodyPr>
          <a:lstStyle>
            <a:lvl1pPr marL="0" indent="0" algn="ctr">
              <a:buNone/>
              <a:defRPr sz="946"/>
            </a:lvl1pPr>
            <a:lvl2pPr marL="269972" indent="0">
              <a:buNone/>
              <a:defRPr sz="708"/>
            </a:lvl2pPr>
            <a:lvl3pPr marL="539944" indent="0">
              <a:buNone/>
              <a:defRPr sz="590"/>
            </a:lvl3pPr>
            <a:lvl4pPr marL="809916" indent="0">
              <a:buNone/>
              <a:defRPr sz="532"/>
            </a:lvl4pPr>
            <a:lvl5pPr marL="1079887" indent="0">
              <a:buNone/>
              <a:defRPr sz="532"/>
            </a:lvl5pPr>
            <a:lvl6pPr marL="1349861" indent="0">
              <a:buNone/>
              <a:defRPr sz="532"/>
            </a:lvl6pPr>
            <a:lvl7pPr marL="1619833" indent="0">
              <a:buNone/>
              <a:defRPr sz="532"/>
            </a:lvl7pPr>
            <a:lvl8pPr marL="1889804" indent="0">
              <a:buNone/>
              <a:defRPr sz="532"/>
            </a:lvl8pPr>
            <a:lvl9pPr marL="2159777" indent="0">
              <a:buNone/>
              <a:defRPr sz="532"/>
            </a:lvl9pPr>
          </a:lstStyle>
          <a:p>
            <a:pPr lvl="0"/>
            <a:r>
              <a:rPr lang="en-US"/>
              <a:t>Edit Master text styles</a:t>
            </a:r>
          </a:p>
        </p:txBody>
      </p:sp>
      <p:sp>
        <p:nvSpPr>
          <p:cNvPr id="5" name="Date Placeholder 4"/>
          <p:cNvSpPr>
            <a:spLocks noGrp="1"/>
          </p:cNvSpPr>
          <p:nvPr>
            <p:ph type="dt" sz="half" idx="10"/>
          </p:nvPr>
        </p:nvSpPr>
        <p:spPr/>
        <p:txBody>
          <a:bodyPr/>
          <a:lstStyle/>
          <a:p>
            <a:fld id="{C4BB468C-0A74-436A-ABE2-003BB96A12F8}" type="datetimeFigureOut">
              <a:rPr lang="en-US" smtClean="0"/>
              <a:t>2/27/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26E44A9-595F-4F74-BD59-791D774B0B3D}" type="slidenum">
              <a:rPr lang="en-US" smtClean="0"/>
              <a:t>‹#›</a:t>
            </a:fld>
            <a:endParaRPr lang="en-US"/>
          </a:p>
        </p:txBody>
      </p:sp>
    </p:spTree>
    <p:extLst>
      <p:ext uri="{BB962C8B-B14F-4D97-AF65-F5344CB8AC3E}">
        <p14:creationId xmlns:p14="http://schemas.microsoft.com/office/powerpoint/2010/main" val="23714277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alphaModFix amt="25000"/>
            <a:duotone>
              <a:schemeClr val="bg2">
                <a:shade val="80000"/>
                <a:lumMod val="80000"/>
              </a:schemeClr>
              <a:schemeClr val="bg2">
                <a:tint val="98000"/>
              </a:schemeClr>
            </a:duotone>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3794" y="609600"/>
            <a:ext cx="10353763" cy="970450"/>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913794" y="1732451"/>
            <a:ext cx="10353763" cy="4058752"/>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7678736" y="5883288"/>
            <a:ext cx="2743200" cy="365125"/>
          </a:xfrm>
          <a:prstGeom prst="rect">
            <a:avLst/>
          </a:prstGeom>
        </p:spPr>
        <p:txBody>
          <a:bodyPr vert="horz" lIns="91440" tIns="45720" rIns="91440" bIns="45720" rtlCol="0" anchor="ctr"/>
          <a:lstStyle>
            <a:lvl1pPr algn="r">
              <a:defRPr sz="590">
                <a:solidFill>
                  <a:schemeClr val="tx1">
                    <a:lumMod val="95000"/>
                  </a:schemeClr>
                </a:solidFill>
                <a:effectLst>
                  <a:outerShdw blurRad="38100" dist="38100" dir="2700000" algn="tl">
                    <a:srgbClr val="000000">
                      <a:alpha val="43137"/>
                    </a:srgbClr>
                  </a:outerShdw>
                </a:effectLst>
              </a:defRPr>
            </a:lvl1pPr>
          </a:lstStyle>
          <a:p>
            <a:fld id="{C4BB468C-0A74-436A-ABE2-003BB96A12F8}" type="datetimeFigureOut">
              <a:rPr lang="en-US" smtClean="0"/>
              <a:t>2/27/2017</a:t>
            </a:fld>
            <a:endParaRPr lang="en-US"/>
          </a:p>
        </p:txBody>
      </p:sp>
      <p:sp>
        <p:nvSpPr>
          <p:cNvPr id="5" name="Footer Placeholder 4"/>
          <p:cNvSpPr>
            <a:spLocks noGrp="1"/>
          </p:cNvSpPr>
          <p:nvPr>
            <p:ph type="ftr" sz="quarter" idx="3"/>
          </p:nvPr>
        </p:nvSpPr>
        <p:spPr>
          <a:xfrm>
            <a:off x="913803" y="5883288"/>
            <a:ext cx="6672865" cy="365125"/>
          </a:xfrm>
          <a:prstGeom prst="rect">
            <a:avLst/>
          </a:prstGeom>
        </p:spPr>
        <p:txBody>
          <a:bodyPr vert="horz" lIns="91440" tIns="45720" rIns="91440" bIns="45720" rtlCol="0" anchor="ctr"/>
          <a:lstStyle>
            <a:lvl1pPr algn="l">
              <a:defRPr sz="590">
                <a:solidFill>
                  <a:schemeClr val="tx1">
                    <a:lumMod val="95000"/>
                  </a:schemeClr>
                </a:solidFill>
                <a:effectLst>
                  <a:outerShdw blurRad="38100" dist="38100" dir="2700000" algn="tl">
                    <a:srgbClr val="000000">
                      <a:alpha val="43137"/>
                    </a:srgbClr>
                  </a:outerShdw>
                </a:effectLst>
              </a:defRPr>
            </a:lvl1pPr>
          </a:lstStyle>
          <a:p>
            <a:endParaRPr lang="en-US"/>
          </a:p>
        </p:txBody>
      </p:sp>
      <p:sp>
        <p:nvSpPr>
          <p:cNvPr id="6" name="Slide Number Placeholder 5"/>
          <p:cNvSpPr>
            <a:spLocks noGrp="1"/>
          </p:cNvSpPr>
          <p:nvPr>
            <p:ph type="sldNum" sz="quarter" idx="4"/>
          </p:nvPr>
        </p:nvSpPr>
        <p:spPr>
          <a:xfrm>
            <a:off x="10514012" y="5883288"/>
            <a:ext cx="753545" cy="365125"/>
          </a:xfrm>
          <a:prstGeom prst="rect">
            <a:avLst/>
          </a:prstGeom>
        </p:spPr>
        <p:txBody>
          <a:bodyPr vert="horz" lIns="91440" tIns="45720" rIns="91440" bIns="45720" rtlCol="0" anchor="ctr"/>
          <a:lstStyle>
            <a:lvl1pPr algn="r">
              <a:defRPr sz="590">
                <a:solidFill>
                  <a:schemeClr val="tx1">
                    <a:lumMod val="95000"/>
                  </a:schemeClr>
                </a:solidFill>
                <a:effectLst>
                  <a:outerShdw blurRad="38100" dist="38100" dir="2700000" algn="tl">
                    <a:srgbClr val="000000">
                      <a:alpha val="43137"/>
                    </a:srgbClr>
                  </a:outerShdw>
                </a:effectLst>
              </a:defRPr>
            </a:lvl1pPr>
          </a:lstStyle>
          <a:p>
            <a:fld id="{126E44A9-595F-4F74-BD59-791D774B0B3D}" type="slidenum">
              <a:rPr lang="en-US" smtClean="0"/>
              <a:t>‹#›</a:t>
            </a:fld>
            <a:endParaRPr lang="en-US"/>
          </a:p>
        </p:txBody>
      </p:sp>
    </p:spTree>
    <p:extLst>
      <p:ext uri="{BB962C8B-B14F-4D97-AF65-F5344CB8AC3E}">
        <p14:creationId xmlns:p14="http://schemas.microsoft.com/office/powerpoint/2010/main" val="4071713679"/>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ctr" defTabSz="269972" rtl="0" eaLnBrk="1" latinLnBrk="0" hangingPunct="1">
        <a:spcBef>
          <a:spcPct val="0"/>
        </a:spcBef>
        <a:buNone/>
        <a:defRPr sz="432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02480" indent="-180690" algn="l" defTabSz="269972" rtl="0" eaLnBrk="1" latinLnBrk="0" hangingPunct="1">
        <a:spcBef>
          <a:spcPct val="20000"/>
        </a:spcBef>
        <a:spcAft>
          <a:spcPts val="355"/>
        </a:spcAft>
        <a:buClr>
          <a:schemeClr val="tx2"/>
        </a:buClr>
        <a:buSzPct val="70000"/>
        <a:buFont typeface="Wingdings 2" charset="2"/>
        <a:buChar char=""/>
        <a:defRPr sz="288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1pPr>
      <a:lvl2pPr marL="425153" indent="-159433" algn="l" defTabSz="269972" rtl="0" eaLnBrk="1" latinLnBrk="0" hangingPunct="1">
        <a:spcBef>
          <a:spcPct val="20000"/>
        </a:spcBef>
        <a:spcAft>
          <a:spcPts val="355"/>
        </a:spcAft>
        <a:buClr>
          <a:schemeClr val="tx2"/>
        </a:buClr>
        <a:buSzPct val="70000"/>
        <a:buFont typeface="Wingdings 2" charset="2"/>
        <a:buChar char=""/>
        <a:defRPr sz="216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2pPr>
      <a:lvl3pPr marL="605843" indent="-127546" algn="l" defTabSz="269972" rtl="0" eaLnBrk="1" latinLnBrk="0" hangingPunct="1">
        <a:spcBef>
          <a:spcPct val="20000"/>
        </a:spcBef>
        <a:spcAft>
          <a:spcPts val="355"/>
        </a:spcAft>
        <a:buClr>
          <a:schemeClr val="tx2"/>
        </a:buClr>
        <a:buSzPct val="70000"/>
        <a:buFont typeface="Wingdings 2" charset="2"/>
        <a:buChar char=""/>
        <a:defRPr sz="168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3pPr>
      <a:lvl4pPr marL="818419" indent="-127546" algn="l" defTabSz="269972" rtl="0" eaLnBrk="1" latinLnBrk="0" hangingPunct="1">
        <a:spcBef>
          <a:spcPct val="20000"/>
        </a:spcBef>
        <a:spcAft>
          <a:spcPts val="355"/>
        </a:spcAft>
        <a:buClr>
          <a:schemeClr val="tx2"/>
        </a:buClr>
        <a:buSzPct val="70000"/>
        <a:buFont typeface="Wingdings 2" charset="2"/>
        <a:buChar char=""/>
        <a:defRPr sz="144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4pPr>
      <a:lvl5pPr marL="988481" indent="-127546" algn="l" defTabSz="269972" rtl="0" eaLnBrk="1" latinLnBrk="0" hangingPunct="1">
        <a:spcBef>
          <a:spcPct val="20000"/>
        </a:spcBef>
        <a:spcAft>
          <a:spcPts val="355"/>
        </a:spcAft>
        <a:buClr>
          <a:schemeClr val="tx2"/>
        </a:buClr>
        <a:buSzPct val="70000"/>
        <a:buFont typeface="Wingdings 2" charset="2"/>
        <a:buChar char=""/>
        <a:defRPr sz="1440" kern="1200">
          <a:ln>
            <a:solidFill>
              <a:schemeClr val="bg1">
                <a:lumMod val="75000"/>
                <a:lumOff val="25000"/>
                <a:alpha val="10000"/>
              </a:schemeClr>
            </a:solidFill>
          </a:ln>
          <a:solidFill>
            <a:schemeClr val="tx2"/>
          </a:solidFill>
          <a:effectLst>
            <a:outerShdw blurRad="38100" dist="38100" dir="2700000" algn="tl">
              <a:srgbClr val="000000">
                <a:alpha val="43137"/>
              </a:srgbClr>
            </a:outerShdw>
          </a:effectLst>
          <a:latin typeface="+mn-lt"/>
          <a:ea typeface="+mn-ea"/>
          <a:cs typeface="+mn-cs"/>
        </a:defRPr>
      </a:lvl5pPr>
      <a:lvl6pPr marL="1189602" indent="-134987" algn="l" defTabSz="269972" rtl="0" eaLnBrk="1" latinLnBrk="0" hangingPunct="1">
        <a:spcBef>
          <a:spcPct val="20000"/>
        </a:spcBef>
        <a:spcAft>
          <a:spcPts val="355"/>
        </a:spcAft>
        <a:buClr>
          <a:schemeClr val="tx2"/>
        </a:buClr>
        <a:buSzPct val="70000"/>
        <a:buFont typeface="Wingdings 2" charset="2"/>
        <a:buChar char=""/>
        <a:defRPr sz="827"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1418240" indent="-134987" algn="l" defTabSz="269972" rtl="0" eaLnBrk="1" latinLnBrk="0" hangingPunct="1">
        <a:spcBef>
          <a:spcPct val="20000"/>
        </a:spcBef>
        <a:spcAft>
          <a:spcPts val="355"/>
        </a:spcAft>
        <a:buClr>
          <a:schemeClr val="tx2"/>
        </a:buClr>
        <a:buSzPct val="70000"/>
        <a:buFont typeface="Wingdings 2" charset="2"/>
        <a:buChar char=""/>
        <a:defRPr sz="827"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1646876" indent="-134987" algn="l" defTabSz="269972" rtl="0" eaLnBrk="1" latinLnBrk="0" hangingPunct="1">
        <a:spcBef>
          <a:spcPct val="20000"/>
        </a:spcBef>
        <a:spcAft>
          <a:spcPts val="355"/>
        </a:spcAft>
        <a:buClr>
          <a:schemeClr val="tx2"/>
        </a:buClr>
        <a:buSzPct val="70000"/>
        <a:buFont typeface="Wingdings 2" charset="2"/>
        <a:buChar char=""/>
        <a:defRPr sz="827"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1834181" indent="-134987" algn="l" defTabSz="269972" rtl="0" eaLnBrk="1" latinLnBrk="0" hangingPunct="1">
        <a:spcBef>
          <a:spcPct val="20000"/>
        </a:spcBef>
        <a:spcAft>
          <a:spcPts val="355"/>
        </a:spcAft>
        <a:buClr>
          <a:schemeClr val="tx2"/>
        </a:buClr>
        <a:buSzPct val="70000"/>
        <a:buFont typeface="Wingdings 2" charset="2"/>
        <a:buChar char=""/>
        <a:defRPr sz="827"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269972" rtl="0" eaLnBrk="1" latinLnBrk="0" hangingPunct="1">
        <a:defRPr sz="1064" kern="1200">
          <a:solidFill>
            <a:schemeClr val="tx1"/>
          </a:solidFill>
          <a:latin typeface="+mn-lt"/>
          <a:ea typeface="+mn-ea"/>
          <a:cs typeface="+mn-cs"/>
        </a:defRPr>
      </a:lvl1pPr>
      <a:lvl2pPr marL="269972" algn="l" defTabSz="269972" rtl="0" eaLnBrk="1" latinLnBrk="0" hangingPunct="1">
        <a:defRPr sz="1064" kern="1200">
          <a:solidFill>
            <a:schemeClr val="tx1"/>
          </a:solidFill>
          <a:latin typeface="+mn-lt"/>
          <a:ea typeface="+mn-ea"/>
          <a:cs typeface="+mn-cs"/>
        </a:defRPr>
      </a:lvl2pPr>
      <a:lvl3pPr marL="539944" algn="l" defTabSz="269972" rtl="0" eaLnBrk="1" latinLnBrk="0" hangingPunct="1">
        <a:defRPr sz="1064" kern="1200">
          <a:solidFill>
            <a:schemeClr val="tx1"/>
          </a:solidFill>
          <a:latin typeface="+mn-lt"/>
          <a:ea typeface="+mn-ea"/>
          <a:cs typeface="+mn-cs"/>
        </a:defRPr>
      </a:lvl3pPr>
      <a:lvl4pPr marL="809916" algn="l" defTabSz="269972" rtl="0" eaLnBrk="1" latinLnBrk="0" hangingPunct="1">
        <a:defRPr sz="1064" kern="1200">
          <a:solidFill>
            <a:schemeClr val="tx1"/>
          </a:solidFill>
          <a:latin typeface="+mn-lt"/>
          <a:ea typeface="+mn-ea"/>
          <a:cs typeface="+mn-cs"/>
        </a:defRPr>
      </a:lvl4pPr>
      <a:lvl5pPr marL="1079887" algn="l" defTabSz="269972" rtl="0" eaLnBrk="1" latinLnBrk="0" hangingPunct="1">
        <a:defRPr sz="1064" kern="1200">
          <a:solidFill>
            <a:schemeClr val="tx1"/>
          </a:solidFill>
          <a:latin typeface="+mn-lt"/>
          <a:ea typeface="+mn-ea"/>
          <a:cs typeface="+mn-cs"/>
        </a:defRPr>
      </a:lvl5pPr>
      <a:lvl6pPr marL="1349861" algn="l" defTabSz="269972" rtl="0" eaLnBrk="1" latinLnBrk="0" hangingPunct="1">
        <a:defRPr sz="1064" kern="1200">
          <a:solidFill>
            <a:schemeClr val="tx1"/>
          </a:solidFill>
          <a:latin typeface="+mn-lt"/>
          <a:ea typeface="+mn-ea"/>
          <a:cs typeface="+mn-cs"/>
        </a:defRPr>
      </a:lvl6pPr>
      <a:lvl7pPr marL="1619833" algn="l" defTabSz="269972" rtl="0" eaLnBrk="1" latinLnBrk="0" hangingPunct="1">
        <a:defRPr sz="1064" kern="1200">
          <a:solidFill>
            <a:schemeClr val="tx1"/>
          </a:solidFill>
          <a:latin typeface="+mn-lt"/>
          <a:ea typeface="+mn-ea"/>
          <a:cs typeface="+mn-cs"/>
        </a:defRPr>
      </a:lvl7pPr>
      <a:lvl8pPr marL="1889804" algn="l" defTabSz="269972" rtl="0" eaLnBrk="1" latinLnBrk="0" hangingPunct="1">
        <a:defRPr sz="1064" kern="1200">
          <a:solidFill>
            <a:schemeClr val="tx1"/>
          </a:solidFill>
          <a:latin typeface="+mn-lt"/>
          <a:ea typeface="+mn-ea"/>
          <a:cs typeface="+mn-cs"/>
        </a:defRPr>
      </a:lvl8pPr>
      <a:lvl9pPr marL="2159777" algn="l" defTabSz="269972" rtl="0" eaLnBrk="1" latinLnBrk="0" hangingPunct="1">
        <a:defRPr sz="1064"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diagramData" Target="../diagrams/data3.xml"/><Relationship Id="rId2" Type="http://schemas.openxmlformats.org/officeDocument/2006/relationships/diagramData" Target="../diagrams/data1.xml"/><Relationship Id="rId16" Type="http://schemas.microsoft.com/office/2007/relationships/diagramDrawing" Target="../diagrams/drawing3.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3084" y="2829985"/>
            <a:ext cx="10363200" cy="1513417"/>
          </a:xfrm>
        </p:spPr>
        <p:txBody>
          <a:bodyPr>
            <a:normAutofit/>
          </a:bodyPr>
          <a:lstStyle/>
          <a:p>
            <a:r>
              <a:rPr lang="en-US" dirty="0"/>
              <a:t>Enterprise Systems</a:t>
            </a:r>
          </a:p>
        </p:txBody>
      </p:sp>
      <p:sp>
        <p:nvSpPr>
          <p:cNvPr id="3" name="Text Placeholder 2"/>
          <p:cNvSpPr>
            <a:spLocks noGrp="1"/>
          </p:cNvSpPr>
          <p:nvPr>
            <p:ph type="body" idx="1"/>
          </p:nvPr>
        </p:nvSpPr>
        <p:spPr>
          <a:xfrm>
            <a:off x="711200" y="573406"/>
            <a:ext cx="10363200" cy="1666874"/>
          </a:xfrm>
        </p:spPr>
        <p:txBody>
          <a:bodyPr>
            <a:normAutofit/>
          </a:bodyPr>
          <a:lstStyle/>
          <a:p>
            <a:r>
              <a:rPr lang="en-US" sz="8000" dirty="0">
                <a:solidFill>
                  <a:srgbClr val="FF0000"/>
                </a:solidFill>
              </a:rPr>
              <a:t>In-Class Activity…</a:t>
            </a:r>
            <a:endParaRPr lang="en-US" sz="4267" dirty="0">
              <a:solidFill>
                <a:srgbClr val="FF0000"/>
              </a:solidFill>
            </a:endParaRPr>
          </a:p>
        </p:txBody>
      </p:sp>
    </p:spTree>
    <p:extLst>
      <p:ext uri="{BB962C8B-B14F-4D97-AF65-F5344CB8AC3E}">
        <p14:creationId xmlns:p14="http://schemas.microsoft.com/office/powerpoint/2010/main" val="27478804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55788" y="-155701"/>
            <a:ext cx="9784080" cy="833290"/>
          </a:xfrm>
        </p:spPr>
        <p:txBody>
          <a:bodyPr>
            <a:normAutofit/>
          </a:bodyPr>
          <a:lstStyle/>
          <a:p>
            <a:r>
              <a:rPr lang="en-US" sz="2880" dirty="0">
                <a:solidFill>
                  <a:schemeClr val="bg1"/>
                </a:solidFill>
              </a:rPr>
              <a:t>Roadmap</a:t>
            </a:r>
          </a:p>
        </p:txBody>
      </p:sp>
      <p:graphicFrame>
        <p:nvGraphicFramePr>
          <p:cNvPr id="7" name="Diagram 6"/>
          <p:cNvGraphicFramePr/>
          <p:nvPr>
            <p:extLst/>
          </p:nvPr>
        </p:nvGraphicFramePr>
        <p:xfrm>
          <a:off x="243838" y="599934"/>
          <a:ext cx="11704320" cy="1810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extLst/>
          </p:nvPr>
        </p:nvGraphicFramePr>
        <p:xfrm>
          <a:off x="1249679" y="2743862"/>
          <a:ext cx="9692639" cy="180918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9" name="Diagram 8"/>
          <p:cNvGraphicFramePr/>
          <p:nvPr>
            <p:extLst/>
          </p:nvPr>
        </p:nvGraphicFramePr>
        <p:xfrm>
          <a:off x="60959" y="4892040"/>
          <a:ext cx="12070080" cy="18288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4" name="Right Arrow 3"/>
          <p:cNvSpPr/>
          <p:nvPr/>
        </p:nvSpPr>
        <p:spPr>
          <a:xfrm>
            <a:off x="2345657" y="1832953"/>
            <a:ext cx="457200" cy="4572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14" name="Right Arrow 13"/>
          <p:cNvSpPr/>
          <p:nvPr/>
        </p:nvSpPr>
        <p:spPr>
          <a:xfrm>
            <a:off x="9430840" y="1832953"/>
            <a:ext cx="457200" cy="4572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15" name="Right Arrow 14"/>
          <p:cNvSpPr/>
          <p:nvPr/>
        </p:nvSpPr>
        <p:spPr>
          <a:xfrm>
            <a:off x="6942262" y="1832953"/>
            <a:ext cx="457200" cy="4572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16" name="Right Arrow 15"/>
          <p:cNvSpPr/>
          <p:nvPr/>
        </p:nvSpPr>
        <p:spPr>
          <a:xfrm>
            <a:off x="4712174" y="1832953"/>
            <a:ext cx="457200" cy="4572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17" name="Right Arrow 16"/>
          <p:cNvSpPr/>
          <p:nvPr/>
        </p:nvSpPr>
        <p:spPr>
          <a:xfrm>
            <a:off x="3376403" y="4036745"/>
            <a:ext cx="457200" cy="4572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18" name="Right Arrow 17"/>
          <p:cNvSpPr/>
          <p:nvPr/>
        </p:nvSpPr>
        <p:spPr>
          <a:xfrm>
            <a:off x="5890630" y="4036745"/>
            <a:ext cx="457200" cy="4572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19" name="Right Arrow 18"/>
          <p:cNvSpPr/>
          <p:nvPr/>
        </p:nvSpPr>
        <p:spPr>
          <a:xfrm>
            <a:off x="8404858" y="4036745"/>
            <a:ext cx="457200" cy="4572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20" name="Right Arrow 19"/>
          <p:cNvSpPr/>
          <p:nvPr/>
        </p:nvSpPr>
        <p:spPr>
          <a:xfrm>
            <a:off x="7158036" y="6260962"/>
            <a:ext cx="457200" cy="4572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21" name="Right Arrow 20"/>
          <p:cNvSpPr/>
          <p:nvPr/>
        </p:nvSpPr>
        <p:spPr>
          <a:xfrm>
            <a:off x="4512118" y="6260514"/>
            <a:ext cx="457200" cy="4572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22" name="Right Arrow 21"/>
          <p:cNvSpPr/>
          <p:nvPr/>
        </p:nvSpPr>
        <p:spPr>
          <a:xfrm>
            <a:off x="2254217" y="6260962"/>
            <a:ext cx="457200" cy="4572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23" name="Right Arrow 22"/>
          <p:cNvSpPr/>
          <p:nvPr/>
        </p:nvSpPr>
        <p:spPr>
          <a:xfrm>
            <a:off x="9575354" y="6260514"/>
            <a:ext cx="457200" cy="4572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24" name="Bent-Up Arrow 23"/>
          <p:cNvSpPr/>
          <p:nvPr/>
        </p:nvSpPr>
        <p:spPr>
          <a:xfrm rot="10800000">
            <a:off x="1364349" y="2623317"/>
            <a:ext cx="9966961" cy="234836"/>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25" name="Rectangle 24"/>
          <p:cNvSpPr/>
          <p:nvPr/>
        </p:nvSpPr>
        <p:spPr>
          <a:xfrm>
            <a:off x="11221582" y="2392888"/>
            <a:ext cx="109728" cy="23042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26" name="Bent-Up Arrow 25"/>
          <p:cNvSpPr/>
          <p:nvPr/>
        </p:nvSpPr>
        <p:spPr>
          <a:xfrm rot="10800000">
            <a:off x="206108" y="4769047"/>
            <a:ext cx="9966961" cy="234836"/>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
        <p:nvSpPr>
          <p:cNvPr id="27" name="Rectangle 26"/>
          <p:cNvSpPr/>
          <p:nvPr/>
        </p:nvSpPr>
        <p:spPr>
          <a:xfrm>
            <a:off x="10096259" y="4530948"/>
            <a:ext cx="76810" cy="28529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160"/>
          </a:p>
        </p:txBody>
      </p:sp>
    </p:spTree>
    <p:extLst>
      <p:ext uri="{BB962C8B-B14F-4D97-AF65-F5344CB8AC3E}">
        <p14:creationId xmlns:p14="http://schemas.microsoft.com/office/powerpoint/2010/main" val="23684810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5996960" cy="970450"/>
          </a:xfrm>
        </p:spPr>
        <p:txBody>
          <a:bodyPr>
            <a:normAutofit fontScale="90000"/>
          </a:bodyPr>
          <a:lstStyle/>
          <a:p>
            <a:r>
              <a:rPr lang="en-US" dirty="0"/>
              <a:t>Worksheets will not be returned </a:t>
            </a:r>
          </a:p>
        </p:txBody>
      </p:sp>
      <p:sp>
        <p:nvSpPr>
          <p:cNvPr id="3" name="Content Placeholder 2"/>
          <p:cNvSpPr>
            <a:spLocks noGrp="1"/>
          </p:cNvSpPr>
          <p:nvPr>
            <p:ph idx="1"/>
          </p:nvPr>
        </p:nvSpPr>
        <p:spPr>
          <a:xfrm>
            <a:off x="-18218" y="1802787"/>
            <a:ext cx="7129716" cy="4058752"/>
          </a:xfrm>
          <a:effectLst/>
        </p:spPr>
        <p:txBody>
          <a:bodyPr>
            <a:normAutofit fontScale="85000" lnSpcReduction="20000"/>
          </a:bodyPr>
          <a:lstStyle/>
          <a:p>
            <a:r>
              <a:rPr lang="en-US" dirty="0"/>
              <a:t> In-class activities </a:t>
            </a:r>
            <a:r>
              <a:rPr lang="en-US" b="1" dirty="0">
                <a:solidFill>
                  <a:srgbClr val="FF0000"/>
                </a:solidFill>
              </a:rPr>
              <a:t>reinforce</a:t>
            </a:r>
            <a:r>
              <a:rPr lang="en-US" dirty="0"/>
              <a:t> what was covered in</a:t>
            </a:r>
          </a:p>
          <a:p>
            <a:pPr lvl="1"/>
            <a:r>
              <a:rPr lang="en-US" dirty="0"/>
              <a:t> Assigned reading</a:t>
            </a:r>
          </a:p>
          <a:p>
            <a:pPr lvl="1"/>
            <a:r>
              <a:rPr lang="en-US" dirty="0"/>
              <a:t> Assigned videos</a:t>
            </a:r>
          </a:p>
          <a:p>
            <a:pPr lvl="1"/>
            <a:r>
              <a:rPr lang="en-US" dirty="0"/>
              <a:t> Lecture</a:t>
            </a:r>
          </a:p>
          <a:p>
            <a:r>
              <a:rPr lang="en-US" dirty="0"/>
              <a:t> Worksheets </a:t>
            </a:r>
            <a:r>
              <a:rPr lang="en-US" b="1" dirty="0">
                <a:solidFill>
                  <a:srgbClr val="FF0000"/>
                </a:solidFill>
              </a:rPr>
              <a:t>do NOT include new material </a:t>
            </a:r>
            <a:r>
              <a:rPr lang="en-US" dirty="0"/>
              <a:t>that will be on exams</a:t>
            </a:r>
          </a:p>
          <a:p>
            <a:r>
              <a:rPr lang="en-US" dirty="0"/>
              <a:t> </a:t>
            </a:r>
            <a:r>
              <a:rPr lang="en-US" b="1" dirty="0">
                <a:solidFill>
                  <a:srgbClr val="FF0000"/>
                </a:solidFill>
              </a:rPr>
              <a:t>No need to study from worksheets</a:t>
            </a:r>
            <a:r>
              <a:rPr lang="en-US" dirty="0"/>
              <a:t> to be successful on exams</a:t>
            </a:r>
          </a:p>
          <a:p>
            <a:r>
              <a:rPr lang="en-US" dirty="0"/>
              <a:t> Feel free to </a:t>
            </a:r>
            <a:r>
              <a:rPr lang="en-US" b="1" dirty="0">
                <a:solidFill>
                  <a:srgbClr val="FF0000"/>
                </a:solidFill>
              </a:rPr>
              <a:t>take pictures of your worksheets </a:t>
            </a:r>
            <a:r>
              <a:rPr lang="en-US" dirty="0"/>
              <a:t>if you’d like</a:t>
            </a:r>
          </a:p>
          <a:p>
            <a:pPr marL="21790" indent="0">
              <a:buNone/>
            </a:pPr>
            <a:r>
              <a:rPr lang="en-US" dirty="0"/>
              <a:t>	</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5400000">
            <a:off x="6254248" y="857250"/>
            <a:ext cx="6858000" cy="5143500"/>
          </a:xfrm>
          <a:prstGeom prst="rect">
            <a:avLst/>
          </a:prstGeom>
        </p:spPr>
      </p:pic>
    </p:spTree>
    <p:extLst>
      <p:ext uri="{BB962C8B-B14F-4D97-AF65-F5344CB8AC3E}">
        <p14:creationId xmlns:p14="http://schemas.microsoft.com/office/powerpoint/2010/main" val="21180941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3"/>
          <p:cNvSpPr>
            <a:spLocks noGrp="1"/>
          </p:cNvSpPr>
          <p:nvPr>
            <p:ph type="title"/>
          </p:nvPr>
        </p:nvSpPr>
        <p:spPr/>
        <p:txBody>
          <a:bodyPr/>
          <a:lstStyle/>
          <a:p>
            <a:pPr>
              <a:defRPr/>
            </a:pPr>
            <a:endParaRPr lang="en-US" dirty="0"/>
          </a:p>
        </p:txBody>
      </p:sp>
      <p:graphicFrame>
        <p:nvGraphicFramePr>
          <p:cNvPr id="2" name="Object 1"/>
          <p:cNvGraphicFramePr>
            <a:graphicFrameLocks noChangeAspect="1"/>
          </p:cNvGraphicFramePr>
          <p:nvPr>
            <p:extLst/>
          </p:nvPr>
        </p:nvGraphicFramePr>
        <p:xfrm>
          <a:off x="-30480" y="-17796"/>
          <a:ext cx="12222480" cy="7785706"/>
        </p:xfrm>
        <a:graphic>
          <a:graphicData uri="http://schemas.openxmlformats.org/presentationml/2006/ole">
            <mc:AlternateContent xmlns:mc="http://schemas.openxmlformats.org/markup-compatibility/2006">
              <mc:Choice xmlns:v="urn:schemas-microsoft-com:vml" Requires="v">
                <p:oleObj spid="_x0000_s1029" name="Visio" r:id="rId4" imgW="9429635" imgH="6581843" progId="Visio.Drawing.11">
                  <p:embed/>
                </p:oleObj>
              </mc:Choice>
              <mc:Fallback>
                <p:oleObj name="Visio" r:id="rId4" imgW="9429635" imgH="6581843" progId="Visio.Drawing.11">
                  <p:embed/>
                  <p:pic>
                    <p:nvPicPr>
                      <p:cNvPr id="2" name="Object 1"/>
                      <p:cNvPicPr/>
                      <p:nvPr/>
                    </p:nvPicPr>
                    <p:blipFill>
                      <a:blip r:embed="rId5"/>
                      <a:stretch>
                        <a:fillRect/>
                      </a:stretch>
                    </p:blipFill>
                    <p:spPr>
                      <a:xfrm>
                        <a:off x="-30480" y="-17796"/>
                        <a:ext cx="12222480" cy="7785706"/>
                      </a:xfrm>
                      <a:prstGeom prst="rect">
                        <a:avLst/>
                      </a:prstGeom>
                    </p:spPr>
                  </p:pic>
                </p:oleObj>
              </mc:Fallback>
            </mc:AlternateContent>
          </a:graphicData>
        </a:graphic>
      </p:graphicFrame>
    </p:spTree>
    <p:extLst>
      <p:ext uri="{BB962C8B-B14F-4D97-AF65-F5344CB8AC3E}">
        <p14:creationId xmlns:p14="http://schemas.microsoft.com/office/powerpoint/2010/main" val="1909508599"/>
      </p:ext>
    </p:extLst>
  </p:cSld>
  <p:clrMapOvr>
    <a:masterClrMapping/>
  </p:clrMapOvr>
  <p:transition spd="slow" advClick="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0"/>
            <a:ext cx="12161520" cy="7086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435" name="Title 3"/>
          <p:cNvSpPr>
            <a:spLocks noGrp="1"/>
          </p:cNvSpPr>
          <p:nvPr>
            <p:ph type="title"/>
          </p:nvPr>
        </p:nvSpPr>
        <p:spPr/>
        <p:txBody>
          <a:bodyPr/>
          <a:lstStyle/>
          <a:p>
            <a:pPr>
              <a:defRPr/>
            </a:pPr>
            <a:endParaRPr lang="en-US"/>
          </a:p>
        </p:txBody>
      </p:sp>
    </p:spTree>
    <p:extLst>
      <p:ext uri="{BB962C8B-B14F-4D97-AF65-F5344CB8AC3E}">
        <p14:creationId xmlns:p14="http://schemas.microsoft.com/office/powerpoint/2010/main" val="3423346074"/>
      </p:ext>
    </p:extLst>
  </p:cSld>
  <p:clrMapOvr>
    <a:masterClrMapping/>
  </p:clrMapOvr>
  <p:transition spd="slow" advClick="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P Benefits</a:t>
            </a:r>
          </a:p>
        </p:txBody>
      </p:sp>
      <p:sp>
        <p:nvSpPr>
          <p:cNvPr id="3" name="Content Placeholder 2"/>
          <p:cNvSpPr>
            <a:spLocks noGrp="1"/>
          </p:cNvSpPr>
          <p:nvPr>
            <p:ph idx="1"/>
          </p:nvPr>
        </p:nvSpPr>
        <p:spPr>
          <a:effectLst/>
        </p:spPr>
        <p:txBody>
          <a:bodyPr/>
          <a:lstStyle/>
          <a:p>
            <a:r>
              <a:rPr lang="en-US" dirty="0"/>
              <a:t> A single database providing superior, real-time, data-driven decision making</a:t>
            </a:r>
          </a:p>
          <a:p>
            <a:r>
              <a:rPr lang="en-US" dirty="0"/>
              <a:t> Standardizing business processes based on industry best practices </a:t>
            </a:r>
          </a:p>
          <a:p>
            <a:pPr lvl="1"/>
            <a:r>
              <a:rPr lang="en-US" dirty="0"/>
              <a:t> Force business process reengineering</a:t>
            </a:r>
          </a:p>
          <a:p>
            <a:r>
              <a:rPr lang="en-US" dirty="0"/>
              <a:t> Reduced operating costs</a:t>
            </a:r>
          </a:p>
          <a:p>
            <a:pPr lvl="1"/>
            <a:r>
              <a:rPr lang="en-US"/>
              <a:t> Rohm </a:t>
            </a:r>
            <a:r>
              <a:rPr lang="en-US" dirty="0"/>
              <a:t>and Haas saved </a:t>
            </a:r>
            <a:r>
              <a:rPr lang="en-US" b="1" u="sng" dirty="0">
                <a:solidFill>
                  <a:srgbClr val="FF0000"/>
                </a:solidFill>
              </a:rPr>
              <a:t>$200 million/year</a:t>
            </a:r>
          </a:p>
        </p:txBody>
      </p:sp>
    </p:spTree>
    <p:extLst>
      <p:ext uri="{BB962C8B-B14F-4D97-AF65-F5344CB8AC3E}">
        <p14:creationId xmlns:p14="http://schemas.microsoft.com/office/powerpoint/2010/main" val="2385700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 calcmode="lin" valueType="num">
                                      <p:cBhvr additive="base">
                                        <p:cTn id="1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nterprise Systems</a:t>
            </a:r>
          </a:p>
        </p:txBody>
      </p:sp>
      <p:sp>
        <p:nvSpPr>
          <p:cNvPr id="3" name="TextBox 2"/>
          <p:cNvSpPr txBox="1"/>
          <p:nvPr/>
        </p:nvSpPr>
        <p:spPr>
          <a:xfrm>
            <a:off x="914400" y="1855304"/>
            <a:ext cx="10353157" cy="5909310"/>
          </a:xfrm>
          <a:prstGeom prst="rect">
            <a:avLst/>
          </a:prstGeom>
          <a:noFill/>
        </p:spPr>
        <p:txBody>
          <a:bodyPr wrap="square" rtlCol="0">
            <a:spAutoFit/>
          </a:bodyPr>
          <a:lstStyle/>
          <a:p>
            <a:r>
              <a:rPr lang="en-US" sz="2400" dirty="0"/>
              <a:t>What:</a:t>
            </a:r>
          </a:p>
          <a:p>
            <a:pPr marL="285750" indent="-285750">
              <a:buFont typeface="Arial" panose="020B0604020202020204" pitchFamily="34" charset="0"/>
              <a:buChar char="•"/>
            </a:pPr>
            <a:r>
              <a:rPr lang="en-US" sz="2400" dirty="0"/>
              <a:t>Review a narrative describing the benefits of investing in an ERP for a fictitious company, </a:t>
            </a:r>
            <a:r>
              <a:rPr lang="en-US" sz="2400" dirty="0" err="1"/>
              <a:t>Fittersnacker</a:t>
            </a:r>
            <a:endParaRPr lang="en-US" sz="2400" dirty="0"/>
          </a:p>
          <a:p>
            <a:pPr marL="285750" indent="-285750">
              <a:buFont typeface="Arial" panose="020B0604020202020204" pitchFamily="34" charset="0"/>
              <a:buChar char="•"/>
            </a:pPr>
            <a:r>
              <a:rPr lang="en-US" sz="2400" dirty="0"/>
              <a:t>Look at the P&amp;L statement for </a:t>
            </a:r>
            <a:r>
              <a:rPr lang="en-US" sz="2400" dirty="0" err="1"/>
              <a:t>Fittersnacker</a:t>
            </a:r>
            <a:r>
              <a:rPr lang="en-US" sz="2400" dirty="0"/>
              <a:t> and see how this investment will impact the P&amp;L statement</a:t>
            </a:r>
          </a:p>
          <a:p>
            <a:pPr marL="285750" indent="-285750">
              <a:buFont typeface="Arial" panose="020B0604020202020204" pitchFamily="34" charset="0"/>
              <a:buChar char="•"/>
            </a:pPr>
            <a:r>
              <a:rPr lang="en-US" sz="2400" dirty="0"/>
              <a:t>Determine if this will be a good investment or a bad investment for </a:t>
            </a:r>
            <a:r>
              <a:rPr lang="en-US" sz="2400" dirty="0" err="1"/>
              <a:t>Fittersnacker</a:t>
            </a:r>
            <a:endParaRPr lang="en-US" sz="2400" dirty="0"/>
          </a:p>
          <a:p>
            <a:pPr marL="285750" indent="-285750">
              <a:buFont typeface="Arial" panose="020B0604020202020204" pitchFamily="34" charset="0"/>
              <a:buChar char="•"/>
            </a:pPr>
            <a:endParaRPr lang="en-US" sz="2400" dirty="0"/>
          </a:p>
          <a:p>
            <a:r>
              <a:rPr lang="en-US" sz="2400" dirty="0"/>
              <a:t>Why:</a:t>
            </a:r>
          </a:p>
          <a:p>
            <a:pPr marL="285750" indent="-285750">
              <a:buFont typeface="Arial" panose="020B0604020202020204" pitchFamily="34" charset="0"/>
              <a:buChar char="•"/>
            </a:pPr>
            <a:r>
              <a:rPr lang="en-US" sz="2400" dirty="0"/>
              <a:t>Investing in an ERP system is a business decision, not a technology decision</a:t>
            </a:r>
          </a:p>
          <a:p>
            <a:pPr marL="285750" indent="-285750">
              <a:buFont typeface="Arial" panose="020B0604020202020204" pitchFamily="34" charset="0"/>
              <a:buChar char="•"/>
            </a:pPr>
            <a:r>
              <a:rPr lang="en-US" sz="2400" dirty="0"/>
              <a:t>Like all investments, great investments have a great return</a:t>
            </a:r>
          </a:p>
          <a:p>
            <a:pPr marL="285750" indent="-285750">
              <a:buFont typeface="Arial" panose="020B0604020202020204" pitchFamily="34" charset="0"/>
              <a:buChar char="•"/>
            </a:pPr>
            <a:r>
              <a:rPr lang="en-US" sz="2400" dirty="0"/>
              <a:t>You need to look at investments in technology just like every other investment</a:t>
            </a:r>
          </a:p>
          <a:p>
            <a:pPr marL="742950" lvl="1" indent="-285750">
              <a:buFont typeface="Arial" panose="020B0604020202020204" pitchFamily="34" charset="0"/>
              <a:buChar char="•"/>
            </a:pPr>
            <a:endParaRPr lang="en-US" sz="2400" dirty="0"/>
          </a:p>
          <a:p>
            <a:pPr marL="742950" lvl="1"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09736" y="5008588"/>
            <a:ext cx="2466975" cy="1847850"/>
          </a:xfrm>
          <a:prstGeom prst="rect">
            <a:avLst/>
          </a:prstGeom>
        </p:spPr>
      </p:pic>
    </p:spTree>
    <p:extLst>
      <p:ext uri="{BB962C8B-B14F-4D97-AF65-F5344CB8AC3E}">
        <p14:creationId xmlns:p14="http://schemas.microsoft.com/office/powerpoint/2010/main" val="3070703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IS2101">
  <a:themeElements>
    <a:clrScheme name="Custom 2">
      <a:dk1>
        <a:sysClr val="windowText" lastClr="000000"/>
      </a:dk1>
      <a:lt1>
        <a:srgbClr val="000000"/>
      </a:lt1>
      <a:dk2>
        <a:srgbClr val="212123"/>
      </a:dk2>
      <a:lt2>
        <a:srgbClr val="000000"/>
      </a:lt2>
      <a:accent1>
        <a:srgbClr val="BC451B"/>
      </a:accent1>
      <a:accent2>
        <a:srgbClr val="D3BA68"/>
      </a:accent2>
      <a:accent3>
        <a:srgbClr val="BB8640"/>
      </a:accent3>
      <a:accent4>
        <a:srgbClr val="AD9277"/>
      </a:accent4>
      <a:accent5>
        <a:srgbClr val="A55A43"/>
      </a:accent5>
      <a:accent6>
        <a:srgbClr val="AD9D7B"/>
      </a:accent6>
      <a:hlink>
        <a:srgbClr val="D1521A"/>
      </a:hlink>
      <a:folHlink>
        <a:srgbClr val="8D3314"/>
      </a:folHlink>
    </a:clrScheme>
    <a:fontScheme name="Custom 1">
      <a:majorFont>
        <a:latin typeface="Calisto MT"/>
        <a:ea typeface=""/>
        <a:cs typeface=""/>
      </a:majorFont>
      <a:minorFont>
        <a:latin typeface="Calisto MT"/>
        <a:ea typeface=""/>
        <a:cs typeface=""/>
      </a:minorFont>
    </a:fontScheme>
    <a:fmtScheme name="Slate">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MIS2101" id="{7E5A1943-F3D9-4B47-87F6-9DF358A3327A}" vid="{A5A6AC39-4692-4884-9D7F-302E3AEF47B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IS2101</Template>
  <TotalTime>114</TotalTime>
  <Words>518</Words>
  <Application>Microsoft Office PowerPoint</Application>
  <PresentationFormat>Widescreen</PresentationFormat>
  <Paragraphs>77</Paragraphs>
  <Slides>7</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4" baseType="lpstr">
      <vt:lpstr>Arial</vt:lpstr>
      <vt:lpstr>Calibri</vt:lpstr>
      <vt:lpstr>Calisto MT</vt:lpstr>
      <vt:lpstr>Trebuchet MS</vt:lpstr>
      <vt:lpstr>Wingdings 2</vt:lpstr>
      <vt:lpstr>MIS2101</vt:lpstr>
      <vt:lpstr>Visio</vt:lpstr>
      <vt:lpstr>Enterprise Systems</vt:lpstr>
      <vt:lpstr>Roadmap</vt:lpstr>
      <vt:lpstr>Worksheets will not be returned </vt:lpstr>
      <vt:lpstr>PowerPoint Presentation</vt:lpstr>
      <vt:lpstr>PowerPoint Presentation</vt:lpstr>
      <vt:lpstr>ERP Benefits</vt:lpstr>
      <vt:lpstr>Enterprise System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im Lane Diagrams - 1</dc:title>
  <dc:creator>rebbarocker@yahoo.com</dc:creator>
  <cp:lastModifiedBy>Mart Doyle</cp:lastModifiedBy>
  <cp:revision>20</cp:revision>
  <dcterms:created xsi:type="dcterms:W3CDTF">2017-01-14T02:09:44Z</dcterms:created>
  <dcterms:modified xsi:type="dcterms:W3CDTF">2017-02-27T12:47:33Z</dcterms:modified>
</cp:coreProperties>
</file>